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92D" w:rsidRDefault="00E5492D" w:rsidP="00686DBF">
      <w:pPr>
        <w:outlineLvl w:val="0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 w:hint="eastAsia"/>
          <w:sz w:val="48"/>
          <w:szCs w:val="48"/>
        </w:rPr>
        <w:t>Orcfile</w:t>
      </w:r>
    </w:p>
    <w:p w:rsidR="00E5492D" w:rsidRDefault="00E5492D" w:rsidP="00686DBF">
      <w:pPr>
        <w:outlineLvl w:val="0"/>
        <w:rPr>
          <w:rFonts w:ascii="微软雅黑" w:eastAsia="微软雅黑" w:hAnsi="微软雅黑"/>
          <w:sz w:val="48"/>
          <w:szCs w:val="48"/>
        </w:rPr>
      </w:pPr>
    </w:p>
    <w:p w:rsidR="00BF2D9E" w:rsidRPr="00686DBF" w:rsidRDefault="00BF2D9E" w:rsidP="00686DBF">
      <w:pPr>
        <w:outlineLvl w:val="0"/>
        <w:rPr>
          <w:rFonts w:ascii="微软雅黑" w:eastAsia="微软雅黑" w:hAnsi="微软雅黑"/>
          <w:sz w:val="48"/>
          <w:szCs w:val="48"/>
        </w:rPr>
      </w:pPr>
      <w:r w:rsidRPr="00686DBF">
        <w:rPr>
          <w:rFonts w:ascii="微软雅黑" w:eastAsia="微软雅黑" w:hAnsi="微软雅黑"/>
          <w:sz w:val="48"/>
          <w:szCs w:val="48"/>
        </w:rPr>
        <w:t>O</w:t>
      </w:r>
      <w:r w:rsidRPr="00686DBF">
        <w:rPr>
          <w:rFonts w:ascii="微软雅黑" w:eastAsia="微软雅黑" w:hAnsi="微软雅黑" w:hint="eastAsia"/>
          <w:sz w:val="48"/>
          <w:szCs w:val="48"/>
        </w:rPr>
        <w:t>rcfile &amp;&amp; 一些优点</w:t>
      </w:r>
    </w:p>
    <w:p w:rsidR="00BF2D9E" w:rsidRDefault="00A13B4E">
      <w:hyperlink r:id="rId8" w:anchor="ORCFiles-ORCFileFormat" w:history="1">
        <w:r w:rsidR="00BF2D9E" w:rsidRPr="008A2BF3">
          <w:rPr>
            <w:rStyle w:val="a5"/>
          </w:rPr>
          <w:t>http://docs.hortonworks.com/HDPDocuments/HDP2/HDP-2.0.0.2/ds_Hive/orcfile.html#ORCFiles-ORCFileFormat</w:t>
        </w:r>
      </w:hyperlink>
    </w:p>
    <w:p w:rsidR="00BF2D9E" w:rsidRDefault="00BF2D9E"/>
    <w:p w:rsidR="00BF2D9E" w:rsidRDefault="00BF2D9E"/>
    <w:p w:rsidR="00BF2D9E" w:rsidRPr="00686DBF" w:rsidRDefault="00BF2D9E" w:rsidP="00686DBF">
      <w:pPr>
        <w:outlineLvl w:val="0"/>
        <w:rPr>
          <w:rFonts w:ascii="微软雅黑" w:eastAsia="微软雅黑" w:hAnsi="微软雅黑"/>
          <w:sz w:val="48"/>
          <w:szCs w:val="48"/>
        </w:rPr>
      </w:pPr>
      <w:r w:rsidRPr="00686DBF">
        <w:rPr>
          <w:rFonts w:ascii="微软雅黑" w:eastAsia="微软雅黑" w:hAnsi="微软雅黑"/>
          <w:sz w:val="48"/>
          <w:szCs w:val="48"/>
        </w:rPr>
        <w:t>O</w:t>
      </w:r>
      <w:r w:rsidRPr="00686DBF">
        <w:rPr>
          <w:rFonts w:ascii="微软雅黑" w:eastAsia="微软雅黑" w:hAnsi="微软雅黑" w:hint="eastAsia"/>
          <w:sz w:val="48"/>
          <w:szCs w:val="48"/>
        </w:rPr>
        <w:t>rcfile存储格式</w:t>
      </w:r>
    </w:p>
    <w:p w:rsidR="00BF2D9E" w:rsidRDefault="00BF2D9E">
      <w:r>
        <w:rPr>
          <w:noProof/>
        </w:rPr>
        <w:drawing>
          <wp:inline distT="0" distB="0" distL="0" distR="0">
            <wp:extent cx="5274310" cy="5159044"/>
            <wp:effectExtent l="19050" t="0" r="2540" b="0"/>
            <wp:docPr id="1" name="图片 1" descr="http://docs.hortonworks.com/HDPDocuments/HDP2/HDP-2.0.0.2/ds_Hive/images/OrcFileLay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ocs.hortonworks.com/HDPDocuments/HDP2/HDP-2.0.0.2/ds_Hive/images/OrcFileLayout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590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D9E" w:rsidRPr="00A15FD2" w:rsidRDefault="00BF2D9E" w:rsidP="00AB0B76">
      <w:pPr>
        <w:outlineLvl w:val="0"/>
        <w:rPr>
          <w:rFonts w:ascii="微软雅黑" w:eastAsia="微软雅黑" w:hAnsi="微软雅黑"/>
          <w:sz w:val="36"/>
          <w:szCs w:val="36"/>
        </w:rPr>
      </w:pPr>
      <w:r w:rsidRPr="00A15FD2">
        <w:rPr>
          <w:rFonts w:ascii="微软雅黑" w:eastAsia="微软雅黑" w:hAnsi="微软雅黑" w:hint="eastAsia"/>
          <w:sz w:val="36"/>
          <w:szCs w:val="36"/>
        </w:rPr>
        <w:lastRenderedPageBreak/>
        <w:t>各部分结构</w:t>
      </w:r>
    </w:p>
    <w:p w:rsidR="007071D4" w:rsidRPr="00AB0B76" w:rsidRDefault="007071D4" w:rsidP="00AB0B76">
      <w:pPr>
        <w:outlineLvl w:val="1"/>
        <w:rPr>
          <w:rFonts w:ascii="微软雅黑" w:eastAsia="微软雅黑" w:hAnsi="微软雅黑"/>
          <w:sz w:val="30"/>
          <w:szCs w:val="30"/>
        </w:rPr>
      </w:pPr>
      <w:r w:rsidRPr="00AB0B76">
        <w:rPr>
          <w:rFonts w:ascii="微软雅黑" w:eastAsia="微软雅黑" w:hAnsi="微软雅黑" w:hint="eastAsia"/>
          <w:sz w:val="30"/>
          <w:szCs w:val="30"/>
        </w:rPr>
        <w:t>整个文件部分：</w:t>
      </w:r>
    </w:p>
    <w:p w:rsidR="003D30B5" w:rsidRDefault="00E41AAB" w:rsidP="003D30B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最后一个字节是</w:t>
      </w:r>
      <w:r>
        <w:rPr>
          <w:rFonts w:hint="eastAsia"/>
        </w:rPr>
        <w:t>postscript</w:t>
      </w:r>
      <w:r>
        <w:rPr>
          <w:rFonts w:hint="eastAsia"/>
        </w:rPr>
        <w:t>的长度，也决定了</w:t>
      </w:r>
      <w:r>
        <w:rPr>
          <w:rFonts w:hint="eastAsia"/>
        </w:rPr>
        <w:t>post</w:t>
      </w:r>
      <w:r>
        <w:rPr>
          <w:rFonts w:hint="eastAsia"/>
        </w:rPr>
        <w:t>的长度不超过</w:t>
      </w:r>
      <w:r>
        <w:rPr>
          <w:rFonts w:hint="eastAsia"/>
        </w:rPr>
        <w:t>255</w:t>
      </w:r>
      <w:r>
        <w:rPr>
          <w:rFonts w:hint="eastAsia"/>
        </w:rPr>
        <w:t>（</w:t>
      </w:r>
      <w:r>
        <w:rPr>
          <w:rFonts w:hint="eastAsia"/>
        </w:rPr>
        <w:t>unsigned byte</w:t>
      </w:r>
      <w:r>
        <w:rPr>
          <w:rFonts w:hint="eastAsia"/>
        </w:rPr>
        <w:t>）</w:t>
      </w:r>
    </w:p>
    <w:p w:rsidR="003D30B5" w:rsidRDefault="003D30B5" w:rsidP="003D30B5">
      <w:pPr>
        <w:pStyle w:val="a7"/>
        <w:numPr>
          <w:ilvl w:val="0"/>
          <w:numId w:val="1"/>
        </w:numPr>
        <w:ind w:firstLineChars="0"/>
      </w:pPr>
      <w:r>
        <w:t>P</w:t>
      </w:r>
      <w:r>
        <w:rPr>
          <w:rFonts w:hint="eastAsia"/>
        </w:rPr>
        <w:t>ostscript</w:t>
      </w:r>
      <w:r>
        <w:rPr>
          <w:rFonts w:hint="eastAsia"/>
        </w:rPr>
        <w:t>数据类型</w:t>
      </w:r>
    </w:p>
    <w:p w:rsidR="007071D4" w:rsidRDefault="00E41AAB" w:rsidP="003D30B5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20831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08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0B5" w:rsidRPr="00337B2F" w:rsidRDefault="003D30B5" w:rsidP="003D30B5">
      <w:pPr>
        <w:pStyle w:val="a7"/>
        <w:ind w:left="420" w:firstLineChars="0" w:firstLine="0"/>
        <w:rPr>
          <w:b/>
        </w:rPr>
      </w:pPr>
      <w:r w:rsidRPr="00337B2F">
        <w:rPr>
          <w:rFonts w:hint="eastAsia"/>
          <w:b/>
        </w:rPr>
        <w:t>主要信息</w:t>
      </w:r>
      <w:r w:rsidRPr="00337B2F">
        <w:rPr>
          <w:rFonts w:hint="eastAsia"/>
          <w:b/>
        </w:rPr>
        <w:t xml:space="preserve"> </w:t>
      </w:r>
      <w:r w:rsidRPr="00337B2F">
        <w:rPr>
          <w:rFonts w:hint="eastAsia"/>
          <w:b/>
        </w:rPr>
        <w:t>：</w:t>
      </w:r>
      <w:r w:rsidRPr="00337B2F">
        <w:rPr>
          <w:rFonts w:hint="eastAsia"/>
          <w:b/>
        </w:rPr>
        <w:t>file footer</w:t>
      </w:r>
      <w:r w:rsidRPr="00337B2F">
        <w:rPr>
          <w:rFonts w:hint="eastAsia"/>
          <w:b/>
        </w:rPr>
        <w:t>的长度、文件压缩类型、</w:t>
      </w:r>
      <w:r w:rsidRPr="00337B2F">
        <w:rPr>
          <w:rFonts w:hint="eastAsia"/>
          <w:b/>
        </w:rPr>
        <w:t>orcfile</w:t>
      </w:r>
      <w:r w:rsidRPr="00337B2F">
        <w:rPr>
          <w:rFonts w:hint="eastAsia"/>
          <w:b/>
        </w:rPr>
        <w:t>版本以及</w:t>
      </w:r>
      <w:r w:rsidRPr="00337B2F">
        <w:rPr>
          <w:rFonts w:hint="eastAsia"/>
          <w:b/>
        </w:rPr>
        <w:t>magic</w:t>
      </w:r>
      <w:r w:rsidRPr="00337B2F">
        <w:rPr>
          <w:rFonts w:hint="eastAsia"/>
          <w:b/>
        </w:rPr>
        <w:t>等信息</w:t>
      </w:r>
      <w:r w:rsidRPr="00337B2F">
        <w:rPr>
          <w:rFonts w:hint="eastAsia"/>
          <w:b/>
        </w:rPr>
        <w:t xml:space="preserve"> </w:t>
      </w:r>
      <w:r w:rsidRPr="00337B2F">
        <w:rPr>
          <w:rFonts w:hint="eastAsia"/>
          <w:b/>
        </w:rPr>
        <w:t>。</w:t>
      </w:r>
    </w:p>
    <w:p w:rsidR="003D30B5" w:rsidRDefault="003D30B5" w:rsidP="003D30B5">
      <w:pPr>
        <w:pStyle w:val="a7"/>
        <w:numPr>
          <w:ilvl w:val="0"/>
          <w:numId w:val="1"/>
        </w:numPr>
        <w:ind w:firstLineChars="0"/>
      </w:pPr>
      <w:r>
        <w:t>F</w:t>
      </w:r>
      <w:r>
        <w:rPr>
          <w:rFonts w:hint="eastAsia"/>
        </w:rPr>
        <w:t xml:space="preserve">ile footer </w:t>
      </w:r>
      <w:r>
        <w:rPr>
          <w:rFonts w:hint="eastAsia"/>
        </w:rPr>
        <w:t>，整个文件的概述</w:t>
      </w:r>
      <w:r>
        <w:rPr>
          <w:rFonts w:hint="eastAsia"/>
        </w:rPr>
        <w:t xml:space="preserve">   </w:t>
      </w:r>
    </w:p>
    <w:p w:rsidR="003D30B5" w:rsidRDefault="003D30B5" w:rsidP="003D30B5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257804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57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DBF" w:rsidRDefault="00686DBF" w:rsidP="003D30B5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3907790" cy="17081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790" cy="170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7B2F" w:rsidRPr="00686DBF" w:rsidRDefault="00337B2F" w:rsidP="003D30B5">
      <w:pPr>
        <w:pStyle w:val="a7"/>
        <w:ind w:left="420" w:firstLineChars="0" w:firstLine="0"/>
        <w:rPr>
          <w:b/>
        </w:rPr>
      </w:pPr>
      <w:r>
        <w:rPr>
          <w:rFonts w:hint="eastAsia"/>
        </w:rPr>
        <w:t>主要信息：</w:t>
      </w:r>
      <w:r w:rsidR="00686DBF">
        <w:rPr>
          <w:rFonts w:hint="eastAsia"/>
        </w:rPr>
        <w:t>一些</w:t>
      </w:r>
      <w:r w:rsidR="00686DBF">
        <w:rPr>
          <w:rFonts w:hint="eastAsia"/>
        </w:rPr>
        <w:t>orcfile</w:t>
      </w:r>
      <w:r w:rsidR="00686DBF">
        <w:rPr>
          <w:rFonts w:hint="eastAsia"/>
        </w:rPr>
        <w:t>的参数、</w:t>
      </w:r>
      <w:r w:rsidR="00686DBF">
        <w:rPr>
          <w:rFonts w:hint="eastAsia"/>
        </w:rPr>
        <w:t>orcfile</w:t>
      </w:r>
      <w:r w:rsidR="00686DBF">
        <w:rPr>
          <w:rFonts w:hint="eastAsia"/>
        </w:rPr>
        <w:t>文件的</w:t>
      </w:r>
      <w:r w:rsidR="00686DBF">
        <w:rPr>
          <w:rFonts w:hint="eastAsia"/>
        </w:rPr>
        <w:t>column</w:t>
      </w:r>
      <w:r w:rsidR="00686DBF">
        <w:rPr>
          <w:rFonts w:hint="eastAsia"/>
        </w:rPr>
        <w:t>类型、</w:t>
      </w:r>
      <w:r w:rsidR="00686DBF">
        <w:rPr>
          <w:rFonts w:hint="eastAsia"/>
        </w:rPr>
        <w:t>key-value</w:t>
      </w:r>
      <w:r w:rsidR="00686DBF">
        <w:rPr>
          <w:rFonts w:hint="eastAsia"/>
        </w:rPr>
        <w:t>个人信息、</w:t>
      </w:r>
      <w:r w:rsidR="00686DBF" w:rsidRPr="00686DBF">
        <w:rPr>
          <w:rFonts w:hint="eastAsia"/>
          <w:b/>
        </w:rPr>
        <w:t>Stripe</w:t>
      </w:r>
      <w:r w:rsidR="00686DBF" w:rsidRPr="00686DBF">
        <w:rPr>
          <w:rFonts w:hint="eastAsia"/>
          <w:b/>
        </w:rPr>
        <w:t>信息</w:t>
      </w:r>
      <w:r w:rsidR="00686DBF">
        <w:rPr>
          <w:rFonts w:hint="eastAsia"/>
          <w:b/>
        </w:rPr>
        <w:t>以及每个</w:t>
      </w:r>
      <w:r w:rsidR="00686DBF">
        <w:rPr>
          <w:rFonts w:hint="eastAsia"/>
          <w:b/>
        </w:rPr>
        <w:t>stripe</w:t>
      </w:r>
      <w:r w:rsidR="00686DBF">
        <w:rPr>
          <w:rFonts w:hint="eastAsia"/>
          <w:b/>
        </w:rPr>
        <w:t>的各个数据部分数据长度信息</w:t>
      </w:r>
      <w:r w:rsidR="00686DBF" w:rsidRPr="00686DBF">
        <w:rPr>
          <w:rFonts w:hint="eastAsia"/>
          <w:b/>
        </w:rPr>
        <w:t>..</w:t>
      </w:r>
    </w:p>
    <w:p w:rsidR="003D30B5" w:rsidRDefault="003D30B5" w:rsidP="003D30B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待补充</w:t>
      </w:r>
    </w:p>
    <w:p w:rsidR="00AB0B76" w:rsidRDefault="00AB0B76" w:rsidP="00AB0B76">
      <w:pPr>
        <w:outlineLvl w:val="1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sz w:val="30"/>
          <w:szCs w:val="30"/>
        </w:rPr>
        <w:t>每个stripe部分结构</w:t>
      </w:r>
    </w:p>
    <w:p w:rsidR="00AB0B76" w:rsidRDefault="00AB0B76" w:rsidP="00AB0B76">
      <w:pPr>
        <w:pStyle w:val="a7"/>
        <w:numPr>
          <w:ilvl w:val="0"/>
          <w:numId w:val="1"/>
        </w:numPr>
        <w:ind w:firstLineChars="0"/>
      </w:pPr>
      <w:r w:rsidRPr="00AB0B76">
        <w:t>S</w:t>
      </w:r>
      <w:r w:rsidRPr="00AB0B76">
        <w:rPr>
          <w:rFonts w:hint="eastAsia"/>
        </w:rPr>
        <w:t>tripe</w:t>
      </w:r>
      <w:r w:rsidRPr="00AB0B76">
        <w:rPr>
          <w:rFonts w:hint="eastAsia"/>
        </w:rPr>
        <w:t>脚（</w:t>
      </w:r>
      <w:r w:rsidRPr="00AB0B76">
        <w:t>StripeFooter</w:t>
      </w:r>
      <w:r w:rsidRPr="00AB0B76">
        <w:rPr>
          <w:rFonts w:hint="eastAsia"/>
        </w:rPr>
        <w:t>）</w:t>
      </w:r>
    </w:p>
    <w:p w:rsidR="00AB0B76" w:rsidRDefault="00AB0B76" w:rsidP="00AB0B76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19065" cy="1371600"/>
            <wp:effectExtent l="1905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06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B76" w:rsidRDefault="00AB0B76" w:rsidP="00AB0B76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640240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0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B76" w:rsidRDefault="00AB0B76" w:rsidP="00AB0B76">
      <w:pPr>
        <w:pStyle w:val="a7"/>
        <w:ind w:left="420" w:firstLineChars="0" w:firstLine="0"/>
        <w:rPr>
          <w:b/>
        </w:rPr>
      </w:pPr>
      <w:r w:rsidRPr="00AB0B76">
        <w:rPr>
          <w:rFonts w:hint="eastAsia"/>
          <w:b/>
        </w:rPr>
        <w:t>这个</w:t>
      </w:r>
      <w:r w:rsidRPr="00AB0B76">
        <w:rPr>
          <w:rFonts w:hint="eastAsia"/>
          <w:b/>
        </w:rPr>
        <w:t>stripe</w:t>
      </w:r>
      <w:r w:rsidRPr="00AB0B76">
        <w:rPr>
          <w:rFonts w:hint="eastAsia"/>
          <w:b/>
        </w:rPr>
        <w:t>中的</w:t>
      </w:r>
      <w:r w:rsidRPr="00AB0B76">
        <w:rPr>
          <w:rFonts w:hint="eastAsia"/>
          <w:b/>
        </w:rPr>
        <w:t>stream</w:t>
      </w:r>
      <w:r w:rsidRPr="00AB0B76">
        <w:rPr>
          <w:rFonts w:hint="eastAsia"/>
          <w:b/>
        </w:rPr>
        <w:t>的概要信息</w:t>
      </w:r>
      <w:r w:rsidRPr="00AB0B76">
        <w:rPr>
          <w:rFonts w:hint="eastAsia"/>
          <w:b/>
        </w:rPr>
        <w:t xml:space="preserve">   </w:t>
      </w:r>
    </w:p>
    <w:p w:rsidR="00945F97" w:rsidRDefault="00945F97" w:rsidP="00AB0B76">
      <w:pPr>
        <w:pStyle w:val="a7"/>
        <w:ind w:left="420" w:firstLineChars="0" w:firstLine="0"/>
        <w:rPr>
          <w:b/>
        </w:rPr>
      </w:pPr>
      <w:r>
        <w:rPr>
          <w:rFonts w:hint="eastAsia"/>
          <w:b/>
        </w:rPr>
        <w:t>RowIndex</w:t>
      </w:r>
      <w:r>
        <w:rPr>
          <w:rFonts w:hint="eastAsia"/>
          <w:b/>
        </w:rPr>
        <w:t>，同样采用</w:t>
      </w:r>
      <w:r>
        <w:rPr>
          <w:rFonts w:hint="eastAsia"/>
          <w:b/>
        </w:rPr>
        <w:t>protobuf</w:t>
      </w:r>
      <w:r>
        <w:rPr>
          <w:rFonts w:hint="eastAsia"/>
          <w:b/>
        </w:rPr>
        <w:t>的格式来存储</w:t>
      </w:r>
    </w:p>
    <w:p w:rsidR="00C658BB" w:rsidRDefault="00945F97" w:rsidP="00C658BB">
      <w:pPr>
        <w:pStyle w:val="a7"/>
        <w:ind w:left="420" w:firstLineChars="0" w:firstLine="0"/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1655916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5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br/>
      </w:r>
      <w:r>
        <w:rPr>
          <w:rFonts w:hint="eastAsia"/>
          <w:b/>
        </w:rPr>
        <w:t>data</w:t>
      </w:r>
      <w:r>
        <w:rPr>
          <w:rFonts w:hint="eastAsia"/>
          <w:b/>
        </w:rPr>
        <w:t>信息，采用自己编码的方式来存储</w:t>
      </w:r>
      <w:r>
        <w:rPr>
          <w:rFonts w:hint="eastAsia"/>
          <w:b/>
        </w:rPr>
        <w:t xml:space="preserve"> </w:t>
      </w:r>
      <w:r w:rsidR="00C658BB">
        <w:rPr>
          <w:rFonts w:hint="eastAsia"/>
          <w:b/>
        </w:rPr>
        <w:t>，</w:t>
      </w:r>
      <w:r w:rsidR="00C658BB">
        <w:rPr>
          <w:rFonts w:hint="eastAsia"/>
          <w:b/>
        </w:rPr>
        <w:t>data</w:t>
      </w:r>
      <w:r w:rsidR="00C658BB">
        <w:rPr>
          <w:rFonts w:hint="eastAsia"/>
          <w:b/>
        </w:rPr>
        <w:t>的分类</w:t>
      </w:r>
      <w:r w:rsidR="00C658BB">
        <w:rPr>
          <w:rFonts w:hint="eastAsia"/>
          <w:b/>
        </w:rPr>
        <w:t xml:space="preserve">   </w:t>
      </w:r>
    </w:p>
    <w:p w:rsidR="00AB0B76" w:rsidRDefault="00945F97" w:rsidP="00C658BB">
      <w:pPr>
        <w:pStyle w:val="a7"/>
        <w:ind w:left="420" w:firstLineChars="0" w:firstLine="0"/>
        <w:rPr>
          <w:b/>
        </w:rPr>
      </w:pPr>
      <w:r w:rsidRPr="00C658BB">
        <w:rPr>
          <w:rFonts w:hint="eastAsia"/>
          <w:b/>
        </w:rPr>
        <w:lastRenderedPageBreak/>
        <w:t xml:space="preserve">  </w:t>
      </w:r>
      <w:r w:rsidR="00C658BB">
        <w:rPr>
          <w:rFonts w:hint="eastAsia"/>
          <w:b/>
          <w:noProof/>
        </w:rPr>
        <w:drawing>
          <wp:inline distT="0" distB="0" distL="0" distR="0">
            <wp:extent cx="2482749" cy="2618842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652" cy="2618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8BB" w:rsidRDefault="00C658BB" w:rsidP="00C658BB">
      <w:pPr>
        <w:pStyle w:val="a7"/>
        <w:ind w:left="420" w:firstLineChars="0" w:firstLine="0"/>
        <w:rPr>
          <w:b/>
        </w:rPr>
      </w:pPr>
      <w:r>
        <w:rPr>
          <w:rFonts w:hint="eastAsia"/>
          <w:b/>
        </w:rPr>
        <w:t>红色的为</w:t>
      </w:r>
      <w:r>
        <w:rPr>
          <w:rFonts w:hint="eastAsia"/>
          <w:b/>
        </w:rPr>
        <w:t>index</w:t>
      </w:r>
      <w:r>
        <w:rPr>
          <w:rFonts w:hint="eastAsia"/>
          <w:b/>
        </w:rPr>
        <w:t>的信息，黑色的都为</w:t>
      </w:r>
      <w:r>
        <w:rPr>
          <w:rFonts w:hint="eastAsia"/>
          <w:b/>
        </w:rPr>
        <w:t>data</w:t>
      </w:r>
      <w:r>
        <w:rPr>
          <w:rFonts w:hint="eastAsia"/>
          <w:b/>
        </w:rPr>
        <w:t>中的不同类型</w:t>
      </w:r>
      <w:r>
        <w:rPr>
          <w:rFonts w:hint="eastAsia"/>
          <w:b/>
        </w:rPr>
        <w:t xml:space="preserve">stream </w:t>
      </w:r>
    </w:p>
    <w:p w:rsidR="00D946D7" w:rsidRDefault="00C658BB" w:rsidP="00C658BB">
      <w:pPr>
        <w:pStyle w:val="a7"/>
        <w:ind w:left="420" w:firstLineChars="0" w:firstLine="0"/>
        <w:rPr>
          <w:b/>
        </w:rPr>
      </w:pPr>
      <w:r>
        <w:rPr>
          <w:b/>
        </w:rPr>
        <w:t>P</w:t>
      </w:r>
      <w:r>
        <w:rPr>
          <w:rFonts w:hint="eastAsia"/>
          <w:b/>
        </w:rPr>
        <w:t>resent</w:t>
      </w:r>
      <w:r w:rsidR="00D946D7">
        <w:rPr>
          <w:rFonts w:hint="eastAsia"/>
          <w:b/>
        </w:rPr>
        <w:t>：</w:t>
      </w:r>
      <w:r w:rsidR="00D946D7">
        <w:rPr>
          <w:rFonts w:hint="eastAsia"/>
          <w:b/>
        </w:rPr>
        <w:t>bit</w:t>
      </w:r>
      <w:r w:rsidR="00D946D7">
        <w:rPr>
          <w:rFonts w:hint="eastAsia"/>
          <w:b/>
        </w:rPr>
        <w:t>数组，针对</w:t>
      </w:r>
      <w:r w:rsidR="00D946D7">
        <w:rPr>
          <w:rFonts w:hint="eastAsia"/>
          <w:b/>
        </w:rPr>
        <w:t>null</w:t>
      </w:r>
      <w:r w:rsidR="00D946D7">
        <w:rPr>
          <w:rFonts w:hint="eastAsia"/>
          <w:b/>
        </w:rPr>
        <w:t>值的优化</w:t>
      </w:r>
    </w:p>
    <w:p w:rsidR="00D946D7" w:rsidRDefault="00D946D7" w:rsidP="00C658BB">
      <w:pPr>
        <w:pStyle w:val="a7"/>
        <w:ind w:left="420" w:firstLineChars="0" w:firstLine="0"/>
        <w:rPr>
          <w:b/>
        </w:rPr>
      </w:pPr>
      <w:r>
        <w:rPr>
          <w:b/>
        </w:rPr>
        <w:t>D</w:t>
      </w:r>
      <w:r w:rsidR="00C658BB">
        <w:rPr>
          <w:rFonts w:hint="eastAsia"/>
          <w:b/>
        </w:rPr>
        <w:t>ata</w:t>
      </w:r>
      <w:r>
        <w:rPr>
          <w:rFonts w:hint="eastAsia"/>
          <w:b/>
        </w:rPr>
        <w:t>：具体的</w:t>
      </w:r>
      <w:r>
        <w:rPr>
          <w:rFonts w:hint="eastAsia"/>
          <w:b/>
        </w:rPr>
        <w:t>data</w:t>
      </w:r>
      <w:r>
        <w:rPr>
          <w:rFonts w:hint="eastAsia"/>
          <w:b/>
        </w:rPr>
        <w:t>信息</w:t>
      </w:r>
    </w:p>
    <w:p w:rsidR="00D946D7" w:rsidRDefault="00D946D7" w:rsidP="00C658BB">
      <w:pPr>
        <w:pStyle w:val="a7"/>
        <w:ind w:left="420" w:firstLineChars="0" w:firstLine="0"/>
        <w:rPr>
          <w:b/>
        </w:rPr>
      </w:pPr>
      <w:r>
        <w:rPr>
          <w:b/>
        </w:rPr>
        <w:t>L</w:t>
      </w:r>
      <w:r w:rsidR="00C658BB">
        <w:rPr>
          <w:rFonts w:hint="eastAsia"/>
          <w:b/>
        </w:rPr>
        <w:t>ength</w:t>
      </w:r>
      <w:r>
        <w:rPr>
          <w:rFonts w:hint="eastAsia"/>
          <w:b/>
        </w:rPr>
        <w:t>：字符串的长度</w:t>
      </w:r>
    </w:p>
    <w:p w:rsidR="00D946D7" w:rsidRDefault="00C658BB" w:rsidP="00C658BB">
      <w:pPr>
        <w:pStyle w:val="a7"/>
        <w:ind w:left="420" w:firstLineChars="0" w:firstLine="0"/>
        <w:rPr>
          <w:b/>
        </w:rPr>
      </w:pPr>
      <w:r>
        <w:rPr>
          <w:rFonts w:hint="eastAsia"/>
          <w:b/>
        </w:rPr>
        <w:t>dictionary_data</w:t>
      </w:r>
      <w:r w:rsidR="00D946D7">
        <w:rPr>
          <w:rFonts w:hint="eastAsia"/>
          <w:b/>
        </w:rPr>
        <w:t>：字典编码的字典</w:t>
      </w:r>
    </w:p>
    <w:p w:rsidR="00C658BB" w:rsidRDefault="00C658BB" w:rsidP="00C658BB">
      <w:pPr>
        <w:pStyle w:val="a7"/>
        <w:ind w:left="420" w:firstLineChars="0" w:firstLine="0"/>
        <w:rPr>
          <w:b/>
        </w:rPr>
      </w:pPr>
      <w:r>
        <w:rPr>
          <w:rFonts w:hint="eastAsia"/>
          <w:b/>
        </w:rPr>
        <w:t>secondary</w:t>
      </w:r>
      <w:r w:rsidR="00D946D7">
        <w:rPr>
          <w:rFonts w:hint="eastAsia"/>
          <w:b/>
        </w:rPr>
        <w:t>：针对于</w:t>
      </w:r>
      <w:r w:rsidR="00D946D7">
        <w:rPr>
          <w:rFonts w:hint="eastAsia"/>
          <w:b/>
        </w:rPr>
        <w:t>timestamp</w:t>
      </w:r>
      <w:r w:rsidR="00D946D7">
        <w:rPr>
          <w:rFonts w:hint="eastAsia"/>
          <w:b/>
        </w:rPr>
        <w:t>的优化</w:t>
      </w:r>
    </w:p>
    <w:p w:rsidR="00D946D7" w:rsidRPr="00C658BB" w:rsidRDefault="00D946D7" w:rsidP="00C658BB">
      <w:pPr>
        <w:pStyle w:val="a7"/>
        <w:ind w:left="420" w:firstLineChars="0" w:firstLine="0"/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1429819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9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8BB" w:rsidRDefault="00C658BB" w:rsidP="00AB0B7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Index</w:t>
      </w:r>
      <w:r>
        <w:rPr>
          <w:rFonts w:hint="eastAsia"/>
        </w:rPr>
        <w:t>的统计信息</w:t>
      </w:r>
      <w:r>
        <w:rPr>
          <w:rFonts w:hint="eastAsia"/>
        </w:rPr>
        <w:t xml:space="preserve"> </w:t>
      </w:r>
    </w:p>
    <w:p w:rsidR="00C658BB" w:rsidRDefault="00C658BB" w:rsidP="00C658BB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604452" cy="3096883"/>
            <wp:effectExtent l="19050" t="0" r="5398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370" cy="3096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658BB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560248" cy="3811664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899" cy="38111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B76" w:rsidRPr="00AB0B76" w:rsidRDefault="00AB0B76" w:rsidP="00AB0B7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待补充</w:t>
      </w:r>
    </w:p>
    <w:p w:rsidR="00C658BB" w:rsidRPr="00A15FD2" w:rsidRDefault="00C658BB" w:rsidP="00C658BB">
      <w:pPr>
        <w:outlineLvl w:val="0"/>
        <w:rPr>
          <w:rFonts w:ascii="微软雅黑" w:eastAsia="微软雅黑" w:hAnsi="微软雅黑"/>
          <w:sz w:val="36"/>
          <w:szCs w:val="36"/>
        </w:rPr>
      </w:pPr>
      <w:r w:rsidRPr="00A15FD2">
        <w:rPr>
          <w:rFonts w:ascii="微软雅黑" w:eastAsia="微软雅黑" w:hAnsi="微软雅黑" w:hint="eastAsia"/>
          <w:sz w:val="36"/>
          <w:szCs w:val="36"/>
        </w:rPr>
        <w:t>orcfile的读写</w:t>
      </w:r>
    </w:p>
    <w:p w:rsidR="00C658BB" w:rsidRDefault="00C658BB" w:rsidP="00C658BB">
      <w:pPr>
        <w:outlineLvl w:val="1"/>
        <w:rPr>
          <w:rFonts w:ascii="微软雅黑" w:eastAsia="微软雅黑" w:hAnsi="微软雅黑"/>
          <w:sz w:val="30"/>
          <w:szCs w:val="30"/>
        </w:rPr>
      </w:pPr>
      <w:r w:rsidRPr="00C658BB">
        <w:rPr>
          <w:rFonts w:ascii="微软雅黑" w:eastAsia="微软雅黑" w:hAnsi="微软雅黑" w:hint="eastAsia"/>
          <w:sz w:val="30"/>
          <w:szCs w:val="30"/>
        </w:rPr>
        <w:t xml:space="preserve">orcfile的写  </w:t>
      </w:r>
    </w:p>
    <w:p w:rsidR="00C658BB" w:rsidRDefault="003D3801" w:rsidP="001665D5">
      <w:pPr>
        <w:pStyle w:val="a7"/>
        <w:numPr>
          <w:ilvl w:val="0"/>
          <w:numId w:val="1"/>
        </w:numPr>
        <w:ind w:firstLineChars="0"/>
      </w:pPr>
      <w:r w:rsidRPr="00B732CF">
        <w:rPr>
          <w:rFonts w:hint="eastAsia"/>
        </w:rPr>
        <w:t>创建</w:t>
      </w:r>
      <w:r w:rsidRPr="00B732CF">
        <w:rPr>
          <w:rFonts w:hint="eastAsia"/>
        </w:rPr>
        <w:t>write</w:t>
      </w:r>
      <w:r w:rsidR="00B732CF">
        <w:rPr>
          <w:rFonts w:hint="eastAsia"/>
        </w:rPr>
        <w:t>方法</w:t>
      </w:r>
    </w:p>
    <w:p w:rsidR="001665D5" w:rsidRPr="001665D5" w:rsidRDefault="001665D5" w:rsidP="001665D5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64925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65D5" w:rsidRDefault="001665D5" w:rsidP="001665D5">
      <w:pPr>
        <w:ind w:firstLineChars="200" w:firstLine="422"/>
        <w:rPr>
          <w:b/>
        </w:rPr>
      </w:pPr>
      <w:r w:rsidRPr="001665D5">
        <w:rPr>
          <w:b/>
        </w:rPr>
        <w:t>O</w:t>
      </w:r>
      <w:r w:rsidRPr="001665D5">
        <w:rPr>
          <w:rFonts w:hint="eastAsia"/>
          <w:b/>
        </w:rPr>
        <w:t>rcfile</w:t>
      </w:r>
      <w:r w:rsidRPr="001665D5">
        <w:rPr>
          <w:rFonts w:hint="eastAsia"/>
          <w:b/>
        </w:rPr>
        <w:t>的配置项</w:t>
      </w:r>
      <w:r>
        <w:rPr>
          <w:rFonts w:hint="eastAsia"/>
          <w:b/>
        </w:rPr>
        <w:t>：</w:t>
      </w:r>
    </w:p>
    <w:p w:rsidR="00B732CF" w:rsidRDefault="00A13B4E" w:rsidP="008E622E">
      <w:pPr>
        <w:ind w:firstLineChars="200" w:firstLine="420"/>
        <w:rPr>
          <w:b/>
        </w:rPr>
      </w:pPr>
      <w:hyperlink r:id="rId21" w:anchor="ORCFiles-HiveQLSyntax" w:history="1">
        <w:r w:rsidR="001665D5" w:rsidRPr="008A2BF3">
          <w:rPr>
            <w:rStyle w:val="a5"/>
            <w:b/>
          </w:rPr>
          <w:t>http://docs.hortonworks.com/HDPDocuments/HDP2/HDP-2.0.0.2/ds_Hive/orcfile.html#ORCFiles-HiveQLSyntax</w:t>
        </w:r>
      </w:hyperlink>
    </w:p>
    <w:p w:rsidR="001665D5" w:rsidRDefault="001665D5" w:rsidP="001665D5">
      <w:pPr>
        <w:ind w:firstLineChars="200" w:firstLine="422"/>
        <w:rPr>
          <w:b/>
        </w:rPr>
      </w:pPr>
      <w:r>
        <w:rPr>
          <w:rFonts w:hint="eastAsia"/>
          <w:b/>
        </w:rPr>
        <w:t>最终写</w:t>
      </w:r>
      <w:r>
        <w:rPr>
          <w:rFonts w:hint="eastAsia"/>
          <w:b/>
        </w:rPr>
        <w:t>key-value</w:t>
      </w:r>
      <w:r>
        <w:rPr>
          <w:rFonts w:hint="eastAsia"/>
          <w:b/>
        </w:rPr>
        <w:t>数据的</w:t>
      </w:r>
      <w:r>
        <w:rPr>
          <w:rFonts w:hint="eastAsia"/>
          <w:b/>
        </w:rPr>
        <w:t>wrieter</w:t>
      </w:r>
      <w:r>
        <w:rPr>
          <w:rFonts w:hint="eastAsia"/>
          <w:b/>
        </w:rPr>
        <w:t>，和</w:t>
      </w:r>
      <w:r>
        <w:rPr>
          <w:rFonts w:hint="eastAsia"/>
          <w:b/>
        </w:rPr>
        <w:t>rcfile</w:t>
      </w:r>
      <w:r>
        <w:rPr>
          <w:rFonts w:hint="eastAsia"/>
          <w:b/>
        </w:rPr>
        <w:t>、</w:t>
      </w:r>
      <w:r>
        <w:rPr>
          <w:rFonts w:hint="eastAsia"/>
          <w:b/>
        </w:rPr>
        <w:t>squence</w:t>
      </w:r>
      <w:r>
        <w:rPr>
          <w:rFonts w:hint="eastAsia"/>
          <w:b/>
        </w:rPr>
        <w:t>等</w:t>
      </w:r>
      <w:r>
        <w:rPr>
          <w:rFonts w:hint="eastAsia"/>
          <w:b/>
        </w:rPr>
        <w:t>file</w:t>
      </w:r>
      <w:r>
        <w:rPr>
          <w:rFonts w:hint="eastAsia"/>
          <w:b/>
        </w:rPr>
        <w:t>一样</w:t>
      </w:r>
      <w:r>
        <w:rPr>
          <w:rFonts w:hint="eastAsia"/>
          <w:b/>
        </w:rPr>
        <w:t>key</w:t>
      </w:r>
      <w:r>
        <w:rPr>
          <w:rFonts w:hint="eastAsia"/>
          <w:b/>
        </w:rPr>
        <w:t>为</w:t>
      </w:r>
      <w:r>
        <w:rPr>
          <w:rFonts w:hint="eastAsia"/>
          <w:b/>
        </w:rPr>
        <w:t xml:space="preserve">null </w:t>
      </w:r>
    </w:p>
    <w:p w:rsidR="001665D5" w:rsidRPr="00537F6A" w:rsidRDefault="001665D5" w:rsidP="00537F6A">
      <w:pPr>
        <w:ind w:firstLineChars="200" w:firstLine="440"/>
        <w:rPr>
          <w:rFonts w:ascii="Consolas" w:hAnsi="Consolas" w:cs="Consolas"/>
          <w:color w:val="000000"/>
          <w:kern w:val="0"/>
          <w:sz w:val="22"/>
          <w:highlight w:val="lightGray"/>
        </w:rPr>
      </w:pPr>
      <w:r w:rsidRPr="00537F6A">
        <w:rPr>
          <w:rFonts w:ascii="Consolas" w:hAnsi="Consolas" w:cs="Consolas" w:hint="eastAsia"/>
          <w:noProof/>
          <w:color w:val="000000"/>
          <w:kern w:val="0"/>
          <w:sz w:val="22"/>
          <w:highlight w:val="lightGray"/>
        </w:rPr>
        <w:drawing>
          <wp:inline distT="0" distB="0" distL="0" distR="0">
            <wp:extent cx="5273940" cy="1872691"/>
            <wp:effectExtent l="19050" t="0" r="29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2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30B" w:rsidRPr="00B70A44" w:rsidRDefault="00D12F7A" w:rsidP="00B70A44">
      <w:pPr>
        <w:pStyle w:val="a7"/>
        <w:numPr>
          <w:ilvl w:val="0"/>
          <w:numId w:val="1"/>
        </w:numPr>
        <w:ind w:firstLineChars="0"/>
      </w:pPr>
      <w:r w:rsidRPr="00B70A44">
        <w:rPr>
          <w:rFonts w:hint="eastAsia"/>
        </w:rPr>
        <w:t>关于</w:t>
      </w:r>
      <w:r w:rsidRPr="00B70A44">
        <w:t>OrcSerdeRow</w:t>
      </w:r>
      <w:r w:rsidRPr="00B70A44">
        <w:rPr>
          <w:rFonts w:hint="eastAsia"/>
        </w:rPr>
        <w:t>，通过</w:t>
      </w:r>
      <w:r w:rsidR="00527D2F" w:rsidRPr="00B70A44">
        <w:t>OrcSerde</w:t>
      </w:r>
      <w:r w:rsidR="00527D2F" w:rsidRPr="00B70A44">
        <w:rPr>
          <w:rFonts w:hint="eastAsia"/>
        </w:rPr>
        <w:t>的</w:t>
      </w:r>
      <w:r w:rsidR="007E0A0C" w:rsidRPr="00B70A44">
        <w:t>initialize</w:t>
      </w:r>
      <w:r w:rsidR="007E0A0C" w:rsidRPr="00B70A44">
        <w:rPr>
          <w:rFonts w:hint="eastAsia"/>
        </w:rPr>
        <w:t>方法，或者自己创建：</w:t>
      </w:r>
    </w:p>
    <w:p w:rsidR="00D12F7A" w:rsidRDefault="00D12F7A" w:rsidP="00D12F7A">
      <w:pPr>
        <w:ind w:firstLineChars="200" w:firstLine="422"/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2748896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88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4F9" w:rsidRDefault="008164F9" w:rsidP="008164F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Object </w:t>
      </w:r>
      <w:r>
        <w:rPr>
          <w:rFonts w:ascii="Consolas" w:hAnsi="Consolas" w:cs="Consolas"/>
          <w:color w:val="0000C0"/>
          <w:kern w:val="0"/>
          <w:sz w:val="18"/>
          <w:szCs w:val="18"/>
        </w:rPr>
        <w:t>realRow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6B23D4" w:rsidRDefault="008164F9" w:rsidP="008164F9">
      <w:pPr>
        <w:ind w:firstLineChars="200" w:firstLine="361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lastRenderedPageBreak/>
        <w:t>privat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ObjectInspector </w:t>
      </w:r>
      <w:r>
        <w:rPr>
          <w:rFonts w:ascii="Consolas" w:hAnsi="Consolas" w:cs="Consolas"/>
          <w:color w:val="0000C0"/>
          <w:kern w:val="0"/>
          <w:sz w:val="18"/>
          <w:szCs w:val="18"/>
        </w:rPr>
        <w:t>inspector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</w:p>
    <w:p w:rsidR="008164F9" w:rsidRDefault="008164F9" w:rsidP="008164F9">
      <w:pPr>
        <w:ind w:firstLineChars="200" w:firstLine="360"/>
        <w:rPr>
          <w:rFonts w:ascii="Consolas" w:hAnsi="Consolas" w:cs="Consolas"/>
          <w:color w:val="0000C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两个变量，</w:t>
      </w:r>
      <w:r>
        <w:rPr>
          <w:rFonts w:ascii="Consolas" w:hAnsi="Consolas" w:cs="Consolas"/>
          <w:color w:val="0000C0"/>
          <w:kern w:val="0"/>
          <w:sz w:val="18"/>
          <w:szCs w:val="18"/>
        </w:rPr>
        <w:t>realRow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真实的一行，是一个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writable[]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类型，里面存储的是各个列的值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 xml:space="preserve">  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。</w:t>
      </w:r>
    </w:p>
    <w:p w:rsidR="008164F9" w:rsidRDefault="008164F9" w:rsidP="008164F9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hint="eastAsia"/>
          <w:b/>
        </w:rPr>
        <w:t xml:space="preserve">   </w:t>
      </w:r>
      <w:r>
        <w:rPr>
          <w:rFonts w:ascii="Consolas" w:hAnsi="Consolas" w:cs="Consolas"/>
          <w:color w:val="0000C0"/>
          <w:kern w:val="0"/>
          <w:sz w:val="18"/>
          <w:szCs w:val="18"/>
        </w:rPr>
        <w:t>Inspector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是一个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OrcStructInspector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类型，里面存储这每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filed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ObjectInspector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（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hiv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中的一个概念，我现在的理解是将</w:t>
      </w:r>
      <w:r w:rsidR="00912E8D">
        <w:rPr>
          <w:rFonts w:ascii="Consolas" w:hAnsi="Consolas" w:cs="Consolas" w:hint="eastAsia"/>
          <w:color w:val="000000"/>
          <w:kern w:val="0"/>
          <w:sz w:val="18"/>
          <w:szCs w:val="18"/>
        </w:rPr>
        <w:t>数据交换用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类型转换为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Java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基本类型的一个东东，将存储和计算中的数值解耦开，个人可以自定义以适应不同的存储类型，例如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writabl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、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avro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等类型）</w:t>
      </w:r>
    </w:p>
    <w:p w:rsidR="00E073E9" w:rsidRPr="008164F9" w:rsidRDefault="00E073E9" w:rsidP="008164F9">
      <w:pPr>
        <w:rPr>
          <w:b/>
        </w:rPr>
      </w:pPr>
      <w:r>
        <w:rPr>
          <w:rFonts w:ascii="Consolas" w:hAnsi="Consolas" w:cs="Consolas"/>
          <w:color w:val="0000C0"/>
          <w:kern w:val="0"/>
          <w:sz w:val="18"/>
          <w:szCs w:val="18"/>
        </w:rPr>
        <w:t>realRow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>是</w:t>
      </w:r>
      <w:r>
        <w:rPr>
          <w:rFonts w:ascii="Consolas" w:hAnsi="Consolas" w:cs="Consolas" w:hint="eastAsia"/>
          <w:color w:val="0000C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OrcStruct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类型，其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  <w:highlight w:val="blue"/>
        </w:rPr>
        <w:t>private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blue"/>
        </w:rPr>
        <w:t xml:space="preserve"> Object[] </w:t>
      </w:r>
      <w:r>
        <w:rPr>
          <w:rFonts w:ascii="Consolas" w:hAnsi="Consolas" w:cs="Consolas"/>
          <w:color w:val="0000C0"/>
          <w:kern w:val="0"/>
          <w:sz w:val="18"/>
          <w:szCs w:val="18"/>
          <w:highlight w:val="blue"/>
        </w:rPr>
        <w:t>fields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blue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存储的是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writabl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类型的数据。</w:t>
      </w:r>
    </w:p>
    <w:p w:rsidR="00F95E5D" w:rsidRPr="00B70A44" w:rsidRDefault="00F95E5D" w:rsidP="00B70A44">
      <w:pPr>
        <w:pStyle w:val="a7"/>
        <w:numPr>
          <w:ilvl w:val="0"/>
          <w:numId w:val="1"/>
        </w:numPr>
        <w:ind w:firstLineChars="0"/>
      </w:pPr>
      <w:r w:rsidRPr="00B70A44">
        <w:rPr>
          <w:rFonts w:hint="eastAsia"/>
        </w:rPr>
        <w:t>关于</w:t>
      </w:r>
      <w:r w:rsidRPr="00B70A44">
        <w:rPr>
          <w:rFonts w:hint="eastAsia"/>
        </w:rPr>
        <w:t>writer</w:t>
      </w:r>
      <w:r w:rsidR="00524ED8" w:rsidRPr="00B70A44">
        <w:rPr>
          <w:rFonts w:hint="eastAsia"/>
        </w:rPr>
        <w:t>：</w:t>
      </w:r>
      <w:r w:rsidRPr="00B70A44">
        <w:rPr>
          <w:rFonts w:hint="eastAsia"/>
        </w:rPr>
        <w:t>实现的类为</w:t>
      </w:r>
      <w:r w:rsidRPr="00B70A44">
        <w:t>WriterImpl</w:t>
      </w:r>
      <w:r w:rsidRPr="00B70A44">
        <w:rPr>
          <w:rFonts w:hint="eastAsia"/>
        </w:rPr>
        <w:t>，主要的是创建</w:t>
      </w:r>
      <w:r w:rsidRPr="00B70A44">
        <w:t>TreeWriter</w:t>
      </w:r>
      <w:r w:rsidRPr="00B70A44">
        <w:rPr>
          <w:rFonts w:hint="eastAsia"/>
        </w:rPr>
        <w:t>，负责写各个列的是数据，与其对应的是在读的时候有个</w:t>
      </w:r>
      <w:r w:rsidRPr="00B70A44">
        <w:t>Tree</w:t>
      </w:r>
      <w:r w:rsidRPr="00B70A44">
        <w:rPr>
          <w:rFonts w:hint="eastAsia"/>
        </w:rPr>
        <w:t>Reader</w:t>
      </w:r>
      <w:r w:rsidRPr="00B70A44">
        <w:rPr>
          <w:rFonts w:hint="eastAsia"/>
        </w:rPr>
        <w:t>，负责具体的各个列数据的读取</w:t>
      </w:r>
    </w:p>
    <w:p w:rsidR="00F95E5D" w:rsidRPr="001665D5" w:rsidRDefault="00F95E5D" w:rsidP="00D12F7A">
      <w:pPr>
        <w:ind w:firstLineChars="200" w:firstLine="422"/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4501743" cy="3048256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718" cy="3049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A2" w:rsidRPr="00B70A44" w:rsidRDefault="00524ED8" w:rsidP="00B70A44">
      <w:pPr>
        <w:pStyle w:val="a7"/>
        <w:numPr>
          <w:ilvl w:val="0"/>
          <w:numId w:val="1"/>
        </w:numPr>
        <w:ind w:firstLineChars="0"/>
      </w:pPr>
      <w:r w:rsidRPr="00B70A44">
        <w:rPr>
          <w:rFonts w:hint="eastAsia"/>
        </w:rPr>
        <w:t>关于</w:t>
      </w:r>
      <w:r w:rsidRPr="00B70A44">
        <w:rPr>
          <w:rFonts w:hint="eastAsia"/>
        </w:rPr>
        <w:t>orcfile</w:t>
      </w:r>
      <w:r w:rsidRPr="00B70A44">
        <w:rPr>
          <w:rFonts w:hint="eastAsia"/>
        </w:rPr>
        <w:t>的</w:t>
      </w:r>
      <w:r w:rsidRPr="00B70A44">
        <w:t>TreeWriter</w:t>
      </w:r>
      <w:r w:rsidRPr="00B70A44">
        <w:rPr>
          <w:rFonts w:hint="eastAsia"/>
        </w:rPr>
        <w:t>：具体负责写各个列的</w:t>
      </w:r>
      <w:r w:rsidRPr="00B70A44">
        <w:rPr>
          <w:rFonts w:hint="eastAsia"/>
        </w:rPr>
        <w:t>writer</w:t>
      </w:r>
      <w:r w:rsidRPr="00B70A44">
        <w:rPr>
          <w:rFonts w:hint="eastAsia"/>
        </w:rPr>
        <w:t>，是一棵树的结构（以下以</w:t>
      </w:r>
      <w:r w:rsidRPr="00B70A44">
        <w:rPr>
          <w:rFonts w:hint="eastAsia"/>
        </w:rPr>
        <w:t>table</w:t>
      </w:r>
      <w:r w:rsidRPr="00B70A44">
        <w:rPr>
          <w:rFonts w:hint="eastAsia"/>
        </w:rPr>
        <w:t>中都是基本类型数据为类），</w:t>
      </w:r>
      <w:r w:rsidR="00945C00" w:rsidRPr="00B70A44">
        <w:rPr>
          <w:rFonts w:hint="eastAsia"/>
        </w:rPr>
        <w:t>基本的列类型为：</w:t>
      </w:r>
      <w:r w:rsidR="00945C00" w:rsidRPr="00B70A44">
        <w:t>int:string:</w:t>
      </w:r>
      <w:r w:rsidR="004D6806" w:rsidRPr="00B70A44">
        <w:rPr>
          <w:rFonts w:hint="eastAsia"/>
        </w:rPr>
        <w:t>timestampe</w:t>
      </w:r>
      <w:r w:rsidR="00945C00" w:rsidRPr="00B70A44">
        <w:t>:</w:t>
      </w:r>
      <w:r w:rsidR="004D6806" w:rsidRPr="00B70A44">
        <w:rPr>
          <w:rFonts w:hint="eastAsia"/>
        </w:rPr>
        <w:t>short</w:t>
      </w:r>
      <w:r w:rsidR="00945C00" w:rsidRPr="00B70A44">
        <w:t>:</w:t>
      </w:r>
      <w:r w:rsidR="006166E0" w:rsidRPr="00B70A44">
        <w:rPr>
          <w:rFonts w:hint="eastAsia"/>
        </w:rPr>
        <w:t>date:double</w:t>
      </w:r>
      <w:r w:rsidR="005F484D" w:rsidRPr="00B70A44">
        <w:rPr>
          <w:rFonts w:hint="eastAsia"/>
        </w:rPr>
        <w:t xml:space="preserve"> </w:t>
      </w:r>
    </w:p>
    <w:p w:rsidR="00A769A2" w:rsidRPr="00A769A2" w:rsidRDefault="00A769A2" w:rsidP="00A769A2">
      <w:pPr>
        <w:rPr>
          <w:b/>
        </w:rPr>
      </w:pPr>
      <w:r>
        <w:object w:dxaOrig="10524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94.9pt" o:ole="">
            <v:imagedata r:id="rId25" o:title=""/>
          </v:shape>
          <o:OLEObject Type="Embed" ProgID="Visio.Drawing.11" ShapeID="_x0000_i1025" DrawAspect="Content" ObjectID="_1456745933" r:id="rId26"/>
        </w:object>
      </w:r>
    </w:p>
    <w:p w:rsidR="00A769A2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b/>
        </w:rPr>
      </w:pPr>
      <w:r>
        <w:rPr>
          <w:rFonts w:hint="eastAsia"/>
          <w:b/>
        </w:rPr>
        <w:t>In</w:t>
      </w:r>
      <w:r w:rsidRPr="005F484D">
        <w:rPr>
          <w:b/>
        </w:rPr>
        <w:t>tegerTreeWriter</w:t>
      </w:r>
      <w:r w:rsidRPr="005F484D">
        <w:rPr>
          <w:rFonts w:hint="eastAsia"/>
          <w:b/>
        </w:rPr>
        <w:t>:</w:t>
      </w:r>
      <w:r w:rsidR="00A769A2">
        <w:rPr>
          <w:rFonts w:hint="eastAsia"/>
          <w:b/>
        </w:rPr>
        <w:t xml:space="preserve"> </w:t>
      </w:r>
    </w:p>
    <w:p w:rsidR="005F484D" w:rsidRPr="00A769A2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byte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、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short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、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int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、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long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均转换为该类型的</w:t>
      </w:r>
      <w:r w:rsidRPr="00A769A2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write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，最底层的为一个</w:t>
      </w:r>
      <w:r w:rsidRPr="00A769A2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unLengthIntegerWriter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(V2) stream </w:t>
      </w:r>
      <w:r w:rsidRP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Pr="00A769A2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b/>
        </w:rPr>
      </w:pPr>
      <w:r w:rsidRPr="00A769A2">
        <w:rPr>
          <w:rFonts w:hint="eastAsia"/>
          <w:b/>
        </w:rPr>
        <w:t>St</w:t>
      </w:r>
      <w:r w:rsidRPr="00A769A2">
        <w:rPr>
          <w:b/>
        </w:rPr>
        <w:t>ringTreeWriter</w:t>
      </w:r>
      <w:r w:rsidRPr="00A769A2">
        <w:rPr>
          <w:rFonts w:hint="eastAsia"/>
          <w:b/>
        </w:rPr>
        <w:t xml:space="preserve"> </w:t>
      </w:r>
      <w:r w:rsidRPr="00A769A2">
        <w:rPr>
          <w:rFonts w:hint="eastAsia"/>
          <w:b/>
        </w:rPr>
        <w:t>：</w:t>
      </w:r>
    </w:p>
    <w:p w:rsidR="005F484D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一般分为两种情况：直接写，写每个字符串的长度，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char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数组；使用字典编码：字典字符串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(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长度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+char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数组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)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、字符在字典中的位置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Pr="005F484D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写的时候两种流同时写，最后计算所有已写的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字符串中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non-null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字符串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和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字典个数的比例，若是超过一点的阀值（比如说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1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，就是没有重复的字符串，字典大小和字符串一直）就只写写，废弃字典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 w:rsidR="00A769A2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b/>
        </w:rPr>
      </w:pPr>
      <w:r w:rsidRPr="00A769A2">
        <w:rPr>
          <w:b/>
        </w:rPr>
        <w:t>TimestampTreeWriter</w:t>
      </w:r>
      <w:r w:rsidRPr="00A769A2">
        <w:rPr>
          <w:rFonts w:hint="eastAsia"/>
          <w:b/>
        </w:rPr>
        <w:t>：</w:t>
      </w:r>
    </w:p>
    <w:p w:rsidR="00A769A2" w:rsidRPr="00624EFC" w:rsidRDefault="00A769A2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精确的时间读写，将时间分成秒数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(linux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时间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)+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好描述，两个</w:t>
      </w:r>
      <w:r w:rsidRPr="00A769A2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unLengthInteger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Stream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数组流，利于压缩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b/>
        </w:rPr>
      </w:pPr>
      <w:r w:rsidRPr="00A769A2">
        <w:rPr>
          <w:b/>
        </w:rPr>
        <w:t>DateTreeWriter</w:t>
      </w:r>
      <w:r w:rsidRPr="00A769A2">
        <w:rPr>
          <w:rFonts w:hint="eastAsia"/>
          <w:b/>
        </w:rPr>
        <w:t>：</w:t>
      </w:r>
    </w:p>
    <w:p w:rsidR="00A769A2" w:rsidRPr="00624EFC" w:rsidRDefault="00A769A2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转换成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linux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时间的秒数，最终使用</w:t>
      </w:r>
      <w:r w:rsidRPr="00A769A2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unLengthInteger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Stream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来存储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 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Default="005F484D" w:rsidP="005F484D">
      <w:pPr>
        <w:autoSpaceDE w:val="0"/>
        <w:autoSpaceDN w:val="0"/>
        <w:adjustRightInd w:val="0"/>
        <w:spacing w:line="288" w:lineRule="auto"/>
        <w:jc w:val="left"/>
        <w:rPr>
          <w:b/>
        </w:rPr>
      </w:pPr>
      <w:r w:rsidRPr="00A769A2">
        <w:rPr>
          <w:b/>
        </w:rPr>
        <w:t>DoubleTreeWriter</w:t>
      </w:r>
      <w:r w:rsidRPr="00A769A2">
        <w:rPr>
          <w:rFonts w:hint="eastAsia"/>
          <w:b/>
        </w:rPr>
        <w:t>：</w:t>
      </w:r>
    </w:p>
    <w:p w:rsidR="00624EFC" w:rsidRPr="00624EFC" w:rsidRDefault="00624EFC" w:rsidP="005F484D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没有特殊处理，直接转换成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byte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数组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5F484D" w:rsidRPr="005F484D" w:rsidRDefault="00624EFC" w:rsidP="005F484D">
      <w:pPr>
        <w:autoSpaceDE w:val="0"/>
        <w:autoSpaceDN w:val="0"/>
        <w:adjustRightInd w:val="0"/>
        <w:spacing w:line="288" w:lineRule="auto"/>
        <w:jc w:val="left"/>
        <w:rPr>
          <w:rFonts w:ascii="Calibri" w:hAnsi="Calibri" w:cs="Calibri"/>
          <w:color w:val="000000"/>
          <w:kern w:val="0"/>
          <w:sz w:val="12"/>
          <w:szCs w:val="12"/>
        </w:rPr>
      </w:pPr>
      <w:r>
        <w:rPr>
          <w:rFonts w:ascii="Calibri" w:hAnsi="Calibri" w:cs="Calibri"/>
          <w:noProof/>
          <w:color w:val="000000"/>
          <w:kern w:val="0"/>
          <w:sz w:val="12"/>
          <w:szCs w:val="12"/>
        </w:rPr>
        <w:lastRenderedPageBreak/>
        <w:drawing>
          <wp:inline distT="0" distB="0" distL="0" distR="0">
            <wp:extent cx="4191635" cy="173355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63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484D" w:rsidRDefault="00624EFC" w:rsidP="00624EFC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从低位到高位依次写入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stream  </w:t>
      </w:r>
      <w:r w:rsidRPr="00624EFC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6B0DDC" w:rsidRDefault="006B0DDC" w:rsidP="00624EFC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O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rcfile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的写对于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stripe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数据是全部写入内存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stream buffer 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后，在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fulsh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硬盘上的，对于读去也是，整个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stripe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读取到内存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buffer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中的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。</w:t>
      </w:r>
    </w:p>
    <w:p w:rsidR="00624EFC" w:rsidRPr="00624EFC" w:rsidRDefault="00624EFC" w:rsidP="00624EFC">
      <w:pPr>
        <w:autoSpaceDE w:val="0"/>
        <w:autoSpaceDN w:val="0"/>
        <w:adjustRightInd w:val="0"/>
        <w:spacing w:line="288" w:lineRule="auto"/>
        <w:jc w:val="left"/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其它方式待补充，感兴趣可以参考相应的类</w:t>
      </w:r>
    </w:p>
    <w:p w:rsidR="00C658BB" w:rsidRDefault="00C658BB" w:rsidP="00C658BB">
      <w:pPr>
        <w:outlineLvl w:val="1"/>
        <w:rPr>
          <w:rFonts w:ascii="微软雅黑" w:eastAsia="微软雅黑" w:hAnsi="微软雅黑"/>
          <w:sz w:val="30"/>
          <w:szCs w:val="30"/>
        </w:rPr>
      </w:pPr>
      <w:r w:rsidRPr="00C658BB">
        <w:rPr>
          <w:rFonts w:ascii="微软雅黑" w:eastAsia="微软雅黑" w:hAnsi="微软雅黑" w:hint="eastAsia"/>
          <w:sz w:val="30"/>
          <w:szCs w:val="30"/>
        </w:rPr>
        <w:t>orcfile</w:t>
      </w:r>
      <w:r>
        <w:rPr>
          <w:rFonts w:ascii="微软雅黑" w:eastAsia="微软雅黑" w:hAnsi="微软雅黑" w:hint="eastAsia"/>
          <w:sz w:val="30"/>
          <w:szCs w:val="30"/>
        </w:rPr>
        <w:t>的读</w:t>
      </w:r>
    </w:p>
    <w:p w:rsidR="00912E8D" w:rsidRPr="008A24AC" w:rsidRDefault="008A24AC" w:rsidP="0029029F">
      <w:pPr>
        <w:pStyle w:val="a7"/>
        <w:numPr>
          <w:ilvl w:val="0"/>
          <w:numId w:val="1"/>
        </w:numPr>
        <w:ind w:firstLineChars="0"/>
      </w:pPr>
      <w:r w:rsidRPr="008A24AC">
        <w:rPr>
          <w:rFonts w:hint="eastAsia"/>
        </w:rPr>
        <w:t>创建基本的</w:t>
      </w:r>
      <w:r w:rsidRPr="008A24AC">
        <w:t>RecordReader&lt;NullWritable, OrcStruct&gt;</w:t>
      </w:r>
      <w:r w:rsidR="00042771">
        <w:rPr>
          <w:rFonts w:hint="eastAsia"/>
        </w:rPr>
        <w:t xml:space="preserve"> ,</w:t>
      </w:r>
      <w:r w:rsidR="00042771">
        <w:rPr>
          <w:rFonts w:hint="eastAsia"/>
        </w:rPr>
        <w:t>然后按照</w:t>
      </w:r>
      <w:r w:rsidR="00042771">
        <w:rPr>
          <w:rFonts w:hint="eastAsia"/>
        </w:rPr>
        <w:t>hadoop</w:t>
      </w:r>
      <w:r w:rsidR="00042771">
        <w:rPr>
          <w:rFonts w:hint="eastAsia"/>
        </w:rPr>
        <w:t>的基本模型，一条条的读取具体的数据</w:t>
      </w:r>
      <w:r w:rsidR="00042771">
        <w:rPr>
          <w:rFonts w:hint="eastAsia"/>
        </w:rPr>
        <w:t xml:space="preserve">  </w:t>
      </w:r>
    </w:p>
    <w:p w:rsidR="008A24AC" w:rsidRPr="00C658BB" w:rsidRDefault="008A24AC" w:rsidP="0029029F">
      <w:pPr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noProof/>
          <w:sz w:val="30"/>
          <w:szCs w:val="30"/>
        </w:rPr>
        <w:drawing>
          <wp:inline distT="0" distB="0" distL="0" distR="0">
            <wp:extent cx="5274310" cy="1308524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8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B76" w:rsidRDefault="00BE0BF0" w:rsidP="0029029F">
      <w:r>
        <w:t>S</w:t>
      </w:r>
      <w:r>
        <w:rPr>
          <w:rFonts w:hint="eastAsia"/>
        </w:rPr>
        <w:t>plit</w:t>
      </w:r>
      <w:r>
        <w:rPr>
          <w:rFonts w:hint="eastAsia"/>
        </w:rPr>
        <w:t>方法直接继承自</w:t>
      </w:r>
      <w:r>
        <w:rPr>
          <w:rFonts w:hint="eastAsia"/>
        </w:rPr>
        <w:t>fileInputFormat</w:t>
      </w:r>
      <w:r>
        <w:rPr>
          <w:rFonts w:hint="eastAsia"/>
        </w:rPr>
        <w:t>，按照文件和大小两个因素来拆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BE0BF0" w:rsidRDefault="00BE0BF0" w:rsidP="0029029F">
      <w:r>
        <w:rPr>
          <w:rFonts w:hint="eastAsia"/>
        </w:rPr>
        <w:t>关于</w:t>
      </w:r>
      <w:r w:rsidRPr="00BE0BF0">
        <w:t>inputFormat.getRecordReader</w:t>
      </w:r>
    </w:p>
    <w:p w:rsidR="00BE0BF0" w:rsidRDefault="00BE0BF0" w:rsidP="0029029F">
      <w:r>
        <w:rPr>
          <w:rFonts w:hint="eastAsia"/>
          <w:noProof/>
        </w:rPr>
        <w:drawing>
          <wp:inline distT="0" distB="0" distL="0" distR="0">
            <wp:extent cx="5274310" cy="1550670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0BF0" w:rsidRDefault="00BE0BF0" w:rsidP="0029029F">
      <w:pPr>
        <w:pStyle w:val="a7"/>
        <w:ind w:left="420" w:firstLineChars="0" w:firstLine="0"/>
        <w:rPr>
          <w:rFonts w:ascii="Consolas" w:hAnsi="Consolas" w:cs="Consolas"/>
          <w:color w:val="000000"/>
          <w:kern w:val="0"/>
          <w:sz w:val="18"/>
          <w:szCs w:val="18"/>
        </w:rPr>
      </w:pPr>
      <w:r w:rsidRPr="0029029F">
        <w:rPr>
          <w:rFonts w:hint="eastAsia"/>
          <w:b/>
        </w:rPr>
        <w:t>然后</w:t>
      </w:r>
      <w:r w:rsidRPr="0029029F">
        <w:rPr>
          <w:rFonts w:ascii="Consolas" w:hAnsi="Consolas" w:cs="Consolas"/>
          <w:b/>
          <w:color w:val="000000"/>
          <w:kern w:val="0"/>
          <w:sz w:val="18"/>
          <w:szCs w:val="18"/>
          <w:highlight w:val="blue"/>
        </w:rPr>
        <w:t>OrcFile.</w:t>
      </w:r>
      <w:r w:rsidRPr="0029029F">
        <w:rPr>
          <w:rFonts w:ascii="Consolas" w:hAnsi="Consolas" w:cs="Consolas"/>
          <w:b/>
          <w:i/>
          <w:iCs/>
          <w:color w:val="000000"/>
          <w:kern w:val="0"/>
          <w:sz w:val="18"/>
          <w:szCs w:val="18"/>
          <w:highlight w:val="blue"/>
        </w:rPr>
        <w:t>createReader</w:t>
      </w:r>
      <w:r w:rsidRPr="0029029F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，这个方法其实就是读取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文件的</w:t>
      </w:r>
      <w:r w:rsidRPr="00BE0BF0">
        <w:rPr>
          <w:rFonts w:ascii="Consolas" w:hAnsi="Consolas" w:cs="Consolas"/>
          <w:color w:val="000000"/>
          <w:kern w:val="0"/>
          <w:sz w:val="18"/>
          <w:szCs w:val="18"/>
        </w:rPr>
        <w:t>PostScript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以及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file footer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信息：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一些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的参数、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文件的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column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类型、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key-value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个人信息、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Stripe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信息以及每个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stripe</w:t>
      </w:r>
      <w:r w:rsidR="00467843" w:rsidRPr="00467843">
        <w:rPr>
          <w:rFonts w:ascii="Consolas" w:hAnsi="Consolas" w:cs="Consolas" w:hint="eastAsia"/>
          <w:color w:val="000000"/>
          <w:kern w:val="0"/>
          <w:sz w:val="18"/>
          <w:szCs w:val="18"/>
        </w:rPr>
        <w:t>的各个数据部分数据长度信息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，</w:t>
      </w:r>
      <w:r w:rsidR="00DB7126">
        <w:rPr>
          <w:rFonts w:ascii="Consolas" w:hAnsi="Consolas" w:cs="Consolas" w:hint="eastAsia"/>
          <w:color w:val="000000"/>
          <w:kern w:val="0"/>
          <w:sz w:val="18"/>
          <w:szCs w:val="18"/>
        </w:rPr>
        <w:t>详述见上面</w:t>
      </w:r>
      <w:r w:rsidR="00DB7126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DB7126"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无论文件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被拆成基本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split(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map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处理，有文件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offset length)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，但是这部分信息都是读取的同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文件尾部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</w:p>
    <w:p w:rsidR="0029029F" w:rsidRDefault="0029029F" w:rsidP="0029029F">
      <w:pPr>
        <w:rPr>
          <w:b/>
        </w:rPr>
      </w:pPr>
      <w:r w:rsidRPr="0029029F">
        <w:rPr>
          <w:rFonts w:hint="eastAsia"/>
          <w:b/>
        </w:rPr>
        <w:t>接着</w:t>
      </w:r>
      <w:r w:rsidRPr="0029029F">
        <w:rPr>
          <w:b/>
        </w:rPr>
        <w:t>OrcRecordReader</w:t>
      </w:r>
      <w:r>
        <w:rPr>
          <w:rFonts w:hint="eastAsia"/>
          <w:b/>
        </w:rPr>
        <w:t>的构造函数，利用</w:t>
      </w:r>
      <w:r>
        <w:rPr>
          <w:rFonts w:hint="eastAsia"/>
          <w:b/>
        </w:rPr>
        <w:t>conf</w:t>
      </w:r>
      <w:r>
        <w:rPr>
          <w:rFonts w:hint="eastAsia"/>
          <w:b/>
        </w:rPr>
        <w:t>中的</w:t>
      </w:r>
      <w:r w:rsidRPr="00C70FB9">
        <w:rPr>
          <w:b/>
        </w:rPr>
        <w:t>hive.io.filter.expr.serialized</w:t>
      </w:r>
      <w:r w:rsidR="00C70FB9">
        <w:rPr>
          <w:rFonts w:hint="eastAsia"/>
          <w:b/>
        </w:rPr>
        <w:t>(</w:t>
      </w:r>
      <w:r w:rsidR="00C70FB9">
        <w:rPr>
          <w:rFonts w:hint="eastAsia"/>
          <w:b/>
        </w:rPr>
        <w:t>谓词下推的条件数</w:t>
      </w:r>
      <w:r w:rsidR="00C70FB9">
        <w:rPr>
          <w:rFonts w:hint="eastAsia"/>
          <w:b/>
        </w:rPr>
        <w:t>)</w:t>
      </w:r>
      <w:r w:rsidR="00C70FB9" w:rsidRPr="00C70FB9">
        <w:rPr>
          <w:rFonts w:hint="eastAsia"/>
          <w:b/>
        </w:rPr>
        <w:t xml:space="preserve"> </w:t>
      </w:r>
      <w:r w:rsidR="00C70FB9" w:rsidRPr="00C70FB9">
        <w:rPr>
          <w:rFonts w:hint="eastAsia"/>
          <w:b/>
        </w:rPr>
        <w:t>和</w:t>
      </w:r>
      <w:r w:rsidR="00C70FB9" w:rsidRPr="00C70FB9">
        <w:rPr>
          <w:b/>
        </w:rPr>
        <w:t>hive.io.file.readcolumn.ids</w:t>
      </w:r>
      <w:r w:rsidR="00C70FB9" w:rsidRPr="00C70FB9">
        <w:rPr>
          <w:rFonts w:hint="eastAsia"/>
          <w:b/>
        </w:rPr>
        <w:t>、</w:t>
      </w:r>
      <w:r w:rsidR="00C70FB9" w:rsidRPr="00C70FB9">
        <w:rPr>
          <w:b/>
        </w:rPr>
        <w:t>hive.io.file.readcolumn.names</w:t>
      </w:r>
      <w:r w:rsidR="00C70FB9" w:rsidRPr="00C70FB9">
        <w:rPr>
          <w:rFonts w:hint="eastAsia"/>
          <w:b/>
        </w:rPr>
        <w:t>（需要的列），计算出需要读取的存储列以及需要过滤掉的行，</w:t>
      </w:r>
      <w:r w:rsidR="00C70FB9" w:rsidRPr="00C70FB9">
        <w:rPr>
          <w:rFonts w:hint="eastAsia"/>
          <w:b/>
        </w:rPr>
        <w:t xml:space="preserve"> </w:t>
      </w:r>
      <w:r w:rsidR="00C70FB9" w:rsidRPr="00C70FB9">
        <w:rPr>
          <w:rFonts w:hint="eastAsia"/>
          <w:b/>
        </w:rPr>
        <w:t>构造本次读取的</w:t>
      </w:r>
      <w:r w:rsidR="00C70FB9" w:rsidRPr="00C70FB9">
        <w:rPr>
          <w:rFonts w:hint="eastAsia"/>
          <w:b/>
        </w:rPr>
        <w:t xml:space="preserve">Stream </w:t>
      </w:r>
      <w:r w:rsidR="00C70FB9">
        <w:rPr>
          <w:rFonts w:hint="eastAsia"/>
          <w:b/>
        </w:rPr>
        <w:t>。</w:t>
      </w:r>
    </w:p>
    <w:p w:rsidR="000A2E18" w:rsidRPr="0029029F" w:rsidRDefault="000A2E18" w:rsidP="0029029F">
      <w:pPr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5274615" cy="3460089"/>
            <wp:effectExtent l="19050" t="0" r="223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9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0BF0" w:rsidRDefault="000A2E18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hint="eastAsia"/>
        </w:rPr>
        <w:t>最终通过</w:t>
      </w:r>
      <w:r w:rsidRPr="0029029F">
        <w:rPr>
          <w:b/>
        </w:rPr>
        <w:t>OrcRecordReader</w:t>
      </w:r>
      <w:r>
        <w:rPr>
          <w:rFonts w:hint="eastAsia"/>
          <w:b/>
        </w:rPr>
        <w:t>.nex()</w:t>
      </w:r>
      <w:r>
        <w:rPr>
          <w:rFonts w:hint="eastAsia"/>
          <w:b/>
        </w:rPr>
        <w:t>读出来的是</w:t>
      </w:r>
      <w:r w:rsidR="00EE1D78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OrcStruct</w:t>
      </w:r>
      <w:r w:rsidR="00EE1D78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EE1D78">
        <w:rPr>
          <w:rFonts w:ascii="Consolas" w:hAnsi="Consolas" w:cs="Consolas" w:hint="eastAsia"/>
          <w:color w:val="000000"/>
          <w:kern w:val="0"/>
          <w:sz w:val="18"/>
          <w:szCs w:val="18"/>
        </w:rPr>
        <w:t>，</w:t>
      </w:r>
    </w:p>
    <w:p w:rsidR="00EE1D78" w:rsidRDefault="00EE1D78" w:rsidP="00D946D7">
      <w:r>
        <w:rPr>
          <w:rFonts w:hint="eastAsia"/>
          <w:noProof/>
        </w:rPr>
        <w:drawing>
          <wp:inline distT="0" distB="0" distL="0" distR="0">
            <wp:extent cx="3848100" cy="607060"/>
            <wp:effectExtent l="1905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60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1D78" w:rsidRPr="005B119F" w:rsidRDefault="00EE1D78" w:rsidP="00D946D7">
      <w:pPr>
        <w:rPr>
          <w:color w:val="FF0000"/>
        </w:rPr>
      </w:pPr>
      <w:r w:rsidRPr="005B119F">
        <w:rPr>
          <w:rFonts w:hint="eastAsia"/>
          <w:color w:val="FF0000"/>
        </w:rPr>
        <w:t>fields</w:t>
      </w:r>
      <w:r w:rsidRPr="005B119F">
        <w:rPr>
          <w:rFonts w:hint="eastAsia"/>
          <w:color w:val="FF0000"/>
        </w:rPr>
        <w:t>是所有列存储数组，实际是</w:t>
      </w:r>
      <w:r w:rsidRPr="005B119F">
        <w:rPr>
          <w:rFonts w:hint="eastAsia"/>
          <w:color w:val="FF0000"/>
        </w:rPr>
        <w:t>writable[]</w:t>
      </w:r>
      <w:r w:rsidRPr="005B119F">
        <w:rPr>
          <w:rFonts w:hint="eastAsia"/>
          <w:color w:val="FF0000"/>
        </w:rPr>
        <w:t>类型</w:t>
      </w:r>
      <w:r w:rsidRPr="005B119F">
        <w:rPr>
          <w:rFonts w:hint="eastAsia"/>
          <w:color w:val="FF0000"/>
        </w:rPr>
        <w:t xml:space="preserve">  </w:t>
      </w:r>
      <w:r w:rsidRPr="005B119F">
        <w:rPr>
          <w:rFonts w:hint="eastAsia"/>
          <w:color w:val="FF0000"/>
        </w:rPr>
        <w:t>。</w:t>
      </w:r>
    </w:p>
    <w:p w:rsidR="009E2B12" w:rsidRPr="00C33FCA" w:rsidRDefault="009E2B12" w:rsidP="00D946D7">
      <w:pPr>
        <w:rPr>
          <w:b/>
        </w:rPr>
      </w:pPr>
      <w:r w:rsidRPr="00C33FCA">
        <w:rPr>
          <w:rFonts w:hint="eastAsia"/>
          <w:b/>
        </w:rPr>
        <w:t>关于谓词下推</w:t>
      </w:r>
      <w:r w:rsidR="00306DFC" w:rsidRPr="00C33FCA">
        <w:rPr>
          <w:rFonts w:hint="eastAsia"/>
          <w:b/>
        </w:rPr>
        <w:t xml:space="preserve">pushdown </w:t>
      </w:r>
      <w:r w:rsidR="00306DFC" w:rsidRPr="00C33FCA">
        <w:rPr>
          <w:rFonts w:hint="eastAsia"/>
          <w:b/>
        </w:rPr>
        <w:t>，将谓词条件数转换成</w:t>
      </w:r>
      <w:r w:rsidR="00306DFC" w:rsidRPr="00C33FCA">
        <w:rPr>
          <w:rFonts w:hint="eastAsia"/>
          <w:b/>
        </w:rPr>
        <w:t>orcfile</w:t>
      </w:r>
      <w:r w:rsidR="00306DFC" w:rsidRPr="00C33FCA">
        <w:rPr>
          <w:rFonts w:hint="eastAsia"/>
          <w:b/>
        </w:rPr>
        <w:t>的</w:t>
      </w:r>
      <w:r w:rsidR="007E58F2" w:rsidRPr="00C33FCA">
        <w:rPr>
          <w:b/>
        </w:rPr>
        <w:t>SearchArgument</w:t>
      </w:r>
      <w:r w:rsidR="00EB0648" w:rsidRPr="00C33FCA">
        <w:rPr>
          <w:rFonts w:hint="eastAsia"/>
          <w:b/>
        </w:rPr>
        <w:t>对象</w:t>
      </w:r>
      <w:r w:rsidR="00EB0648" w:rsidRPr="00C33FCA">
        <w:rPr>
          <w:rFonts w:hint="eastAsia"/>
          <w:b/>
        </w:rPr>
        <w:t xml:space="preserve"> </w:t>
      </w:r>
      <w:r w:rsidR="00EB0648" w:rsidRPr="00C33FCA">
        <w:rPr>
          <w:rFonts w:hint="eastAsia"/>
          <w:b/>
        </w:rPr>
        <w:t>。</w:t>
      </w:r>
    </w:p>
    <w:p w:rsidR="00EB0648" w:rsidRDefault="00EB0648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SearchArgument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mp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实现中有两个属性：</w:t>
      </w:r>
    </w:p>
    <w:p w:rsidR="00EB0648" w:rsidRDefault="00EB0648" w:rsidP="00D946D7">
      <w:r>
        <w:rPr>
          <w:rFonts w:hint="eastAsia"/>
          <w:noProof/>
        </w:rPr>
        <w:drawing>
          <wp:inline distT="0" distB="0" distL="0" distR="0">
            <wp:extent cx="4959829" cy="1243584"/>
            <wp:effectExtent l="1905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1243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B12" w:rsidRDefault="00EB0648" w:rsidP="00D946D7">
      <w:r>
        <w:rPr>
          <w:rFonts w:hint="eastAsia"/>
          <w:noProof/>
        </w:rPr>
        <w:drawing>
          <wp:inline distT="0" distB="0" distL="0" distR="0">
            <wp:extent cx="5274310" cy="694473"/>
            <wp:effectExtent l="1905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4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0648" w:rsidRDefault="000E2645" w:rsidP="00D946D7">
      <w:r>
        <w:rPr>
          <w:rFonts w:hint="eastAsia"/>
          <w:noProof/>
        </w:rPr>
        <w:drawing>
          <wp:inline distT="0" distB="0" distL="0" distR="0">
            <wp:extent cx="5274310" cy="1012416"/>
            <wp:effectExtent l="1905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24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0648" w:rsidRDefault="00EB0648" w:rsidP="00D946D7">
      <w:r w:rsidRPr="00EB0648">
        <w:t>ExpressionTree</w:t>
      </w:r>
      <w:r w:rsidR="000E2645">
        <w:rPr>
          <w:rFonts w:hint="eastAsia"/>
        </w:rPr>
        <w:t>类</w:t>
      </w:r>
      <w:r w:rsidRPr="00EB0648">
        <w:rPr>
          <w:rFonts w:hint="eastAsia"/>
        </w:rPr>
        <w:t xml:space="preserve"> </w:t>
      </w:r>
      <w:r>
        <w:rPr>
          <w:rFonts w:hint="eastAsia"/>
        </w:rPr>
        <w:t xml:space="preserve">: </w:t>
      </w:r>
      <w:r w:rsidRPr="00EB0648">
        <w:rPr>
          <w:rFonts w:hint="eastAsia"/>
        </w:rPr>
        <w:t>一棵</w:t>
      </w:r>
      <w:r>
        <w:rPr>
          <w:rFonts w:hint="eastAsia"/>
        </w:rPr>
        <w:t>谓词的条件树</w:t>
      </w:r>
      <w:r w:rsidR="005E53B6">
        <w:rPr>
          <w:rFonts w:hint="eastAsia"/>
        </w:rPr>
        <w:t xml:space="preserve"> </w:t>
      </w:r>
      <w:r w:rsidR="005E53B6">
        <w:rPr>
          <w:rFonts w:hint="eastAsia"/>
        </w:rPr>
        <w:t>。</w:t>
      </w:r>
    </w:p>
    <w:p w:rsidR="000E2645" w:rsidRDefault="000E2645" w:rsidP="00D946D7">
      <w:r>
        <w:rPr>
          <w:rFonts w:hint="eastAsia"/>
          <w:noProof/>
        </w:rPr>
        <w:lastRenderedPageBreak/>
        <w:drawing>
          <wp:inline distT="0" distB="0" distL="0" distR="0">
            <wp:extent cx="5274310" cy="912914"/>
            <wp:effectExtent l="1905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2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2645" w:rsidRDefault="000E2645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PredicateLeaf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类：一个具体的谓词判断条件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>，在后续做谓词下推的判断条件时候可以将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>index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>中的信息带入这里面，然后得出一个判断值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 </w:t>
      </w:r>
      <w:r w:rsidR="00C33FCA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TruthValue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C33FCA"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</w:p>
    <w:p w:rsidR="008928FD" w:rsidRDefault="008928FD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</w:p>
    <w:p w:rsidR="008928FD" w:rsidRDefault="008928FD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</w:p>
    <w:p w:rsidR="003E0811" w:rsidRPr="00EC537E" w:rsidRDefault="006121D9" w:rsidP="00D946D7">
      <w:pPr>
        <w:rPr>
          <w:b/>
        </w:rPr>
      </w:pPr>
      <w:r w:rsidRPr="00EC537E">
        <w:rPr>
          <w:rFonts w:hint="eastAsia"/>
          <w:b/>
        </w:rPr>
        <w:t>两个</w:t>
      </w:r>
      <w:r w:rsidR="00161271" w:rsidRPr="00EC537E">
        <w:rPr>
          <w:rFonts w:hint="eastAsia"/>
          <w:b/>
        </w:rPr>
        <w:t>枚举</w:t>
      </w:r>
      <w:r w:rsidRPr="00EC537E">
        <w:rPr>
          <w:rFonts w:hint="eastAsia"/>
          <w:b/>
        </w:rPr>
        <w:t>类</w:t>
      </w:r>
      <w:r w:rsidR="00EC537E">
        <w:rPr>
          <w:rFonts w:hint="eastAsia"/>
          <w:b/>
        </w:rPr>
        <w:t>介绍</w:t>
      </w:r>
      <w:r w:rsidRPr="00EC537E">
        <w:rPr>
          <w:rFonts w:hint="eastAsia"/>
          <w:b/>
        </w:rPr>
        <w:t xml:space="preserve"> </w:t>
      </w:r>
    </w:p>
    <w:p w:rsidR="00516420" w:rsidRDefault="00516420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谓词表达式符号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：</w:t>
      </w:r>
    </w:p>
    <w:p w:rsidR="006121D9" w:rsidRDefault="001517F3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noProof/>
          <w:color w:val="000000"/>
          <w:kern w:val="0"/>
          <w:sz w:val="18"/>
          <w:szCs w:val="18"/>
        </w:rPr>
        <w:drawing>
          <wp:inline distT="0" distB="0" distL="0" distR="0">
            <wp:extent cx="5274615" cy="1353312"/>
            <wp:effectExtent l="19050" t="0" r="2235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3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3FCA" w:rsidRDefault="001517F3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hint="eastAsia"/>
        </w:rPr>
        <w:t>谓词判断逻辑结果类</w:t>
      </w:r>
      <w:r w:rsidR="00161271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TruthValue</w:t>
      </w:r>
      <w:r w:rsidR="00161271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161271">
        <w:rPr>
          <w:rFonts w:ascii="Consolas" w:hAnsi="Consolas" w:cs="Consolas" w:hint="eastAsia"/>
          <w:color w:val="000000"/>
          <w:kern w:val="0"/>
          <w:sz w:val="18"/>
          <w:szCs w:val="18"/>
        </w:rPr>
        <w:t>：</w:t>
      </w:r>
    </w:p>
    <w:p w:rsidR="00161271" w:rsidRPr="00161271" w:rsidRDefault="00161271" w:rsidP="00D946D7">
      <w:r>
        <w:rPr>
          <w:rFonts w:hint="eastAsia"/>
          <w:noProof/>
        </w:rPr>
        <w:drawing>
          <wp:inline distT="0" distB="0" distL="0" distR="0">
            <wp:extent cx="5274310" cy="2172655"/>
            <wp:effectExtent l="19050" t="0" r="254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2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3ED4" w:rsidRDefault="00F13ED4" w:rsidP="00D946D7"/>
    <w:p w:rsidR="005E53B6" w:rsidRDefault="009E1F09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hint="eastAsia"/>
        </w:rPr>
        <w:t>对于一个完整的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blue"/>
        </w:rPr>
        <w:t>SearchArgumentImpl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，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demo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如下</w:t>
      </w:r>
    </w:p>
    <w:p w:rsidR="009E1F09" w:rsidRPr="00F13ED4" w:rsidRDefault="009E1F09" w:rsidP="00F13ED4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谓词逻辑树是：</w:t>
      </w:r>
      <w:r w:rsidR="00F13ED4">
        <w:t xml:space="preserve">((prodline_id&gt;100 and  st_date&gt;'20130101' ) or ad_src_id in(15 ,20 ,30) or alb_cust_id between 0 and 200000) and </w:t>
      </w:r>
      <w:r w:rsidR="00F13ED4">
        <w:rPr>
          <w:rFonts w:hint="eastAsia"/>
        </w:rPr>
        <w:t xml:space="preserve"> </w:t>
      </w:r>
      <w:r w:rsidR="00F13ED4">
        <w:t>contract_line_id &gt; prodline_id</w:t>
      </w:r>
      <w:r w:rsidR="007D4A91">
        <w:rPr>
          <w:rFonts w:hint="eastAsia"/>
        </w:rPr>
        <w:t xml:space="preserve"> </w:t>
      </w:r>
      <w:r w:rsidR="007D4A91">
        <w:rPr>
          <w:rFonts w:hint="eastAsia"/>
        </w:rPr>
        <w:t>，其数据结结构如下：</w:t>
      </w:r>
    </w:p>
    <w:p w:rsidR="008928FD" w:rsidRDefault="007D4A91" w:rsidP="00D946D7">
      <w:r>
        <w:object w:dxaOrig="9155" w:dyaOrig="7607">
          <v:shape id="_x0000_i1026" type="#_x0000_t75" style="width:415.85pt;height:345pt" o:ole="">
            <v:imagedata r:id="rId38" o:title=""/>
          </v:shape>
          <o:OLEObject Type="Embed" ProgID="Visio.Drawing.11" ShapeID="_x0000_i1026" DrawAspect="Content" ObjectID="_1456745934" r:id="rId39"/>
        </w:object>
      </w:r>
    </w:p>
    <w:p w:rsidR="00944EF6" w:rsidRPr="00F13ED4" w:rsidRDefault="00944EF6" w:rsidP="00D946D7"/>
    <w:p w:rsidR="00941A8C" w:rsidRDefault="00621C73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ecordReaderImpl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  <w:r w:rsidRPr="00621C73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pickRowGroups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(),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判断一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strip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中多少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ndex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对应的数据段应该被过滤</w:t>
      </w:r>
      <w:r w:rsidR="007A7D54">
        <w:rPr>
          <w:rFonts w:ascii="Consolas" w:hAnsi="Consolas" w:cs="Consolas" w:hint="eastAsia"/>
          <w:color w:val="000000"/>
          <w:kern w:val="0"/>
          <w:sz w:val="18"/>
          <w:szCs w:val="18"/>
        </w:rPr>
        <w:t>，得到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一个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boolean[]</w:t>
      </w:r>
      <w:r w:rsidR="007E13E1">
        <w:rPr>
          <w:rFonts w:ascii="Consolas" w:hAnsi="Consolas" w:cs="Consolas"/>
          <w:color w:val="000000"/>
          <w:kern w:val="0"/>
          <w:sz w:val="18"/>
          <w:szCs w:val="18"/>
          <w:highlight w:val="blue"/>
        </w:rPr>
        <w:t>result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,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若是</w:t>
      </w:r>
      <w:r w:rsidR="007E13E1">
        <w:rPr>
          <w:rFonts w:ascii="Consolas" w:hAnsi="Consolas" w:cs="Consolas"/>
          <w:color w:val="000000"/>
          <w:kern w:val="0"/>
          <w:sz w:val="18"/>
          <w:szCs w:val="18"/>
          <w:highlight w:val="blue"/>
        </w:rPr>
        <w:t>result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[i]==false ,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则表示第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i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个小块的数据被过滤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7E13E1"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</w:p>
    <w:p w:rsidR="00254625" w:rsidRDefault="0000259E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ecordReaderImpl</w:t>
      </w:r>
      <w:r w:rsidRPr="000D66EF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.</w:t>
      </w:r>
      <w:r w:rsidRPr="000D66EF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 xml:space="preserve"> readAllDataStreams</w:t>
      </w:r>
      <w:r w:rsidRPr="000D66EF">
        <w:rPr>
          <w:rFonts w:ascii="Consolas" w:hAnsi="Consolas" w:cs="Consolas" w:hint="eastAsia"/>
          <w:color w:val="000000"/>
          <w:kern w:val="0"/>
          <w:sz w:val="18"/>
          <w:szCs w:val="18"/>
          <w:highlight w:val="lightGray"/>
        </w:rPr>
        <w:t>(),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不需要过滤的时候将整个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strip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读取到内存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buffer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中，使用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InStream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(orc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自定义的一个内存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nputStream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，里面有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)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来存储</w:t>
      </w:r>
      <w:r w:rsidR="00FF098D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FF098D"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</w:p>
    <w:p w:rsidR="00621C73" w:rsidRDefault="000D66EF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ecordReaderImpl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  <w:r w:rsidRPr="000D66EF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readPartialDataStreams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() ,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读取过滤后的一些小块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，通过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index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得到的过滤结果，判断哪些位置的数据需要读，读取出来到一个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bytebuffer[]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中，然后再计算每个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column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的一系列不连续的块的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offset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和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endoffset </w:t>
      </w:r>
      <w:r w:rsidR="00BB5E19">
        <w:rPr>
          <w:rFonts w:ascii="Consolas" w:hAnsi="Consolas" w:cs="Consolas" w:hint="eastAsia"/>
          <w:color w:val="000000"/>
          <w:kern w:val="0"/>
          <w:sz w:val="18"/>
          <w:szCs w:val="18"/>
        </w:rPr>
        <w:t>，然后封装成</w:t>
      </w:r>
      <w:r w:rsidR="00D10F7E">
        <w:rPr>
          <w:rFonts w:ascii="Consolas" w:hAnsi="Consolas" w:cs="Consolas"/>
          <w:color w:val="000000"/>
          <w:kern w:val="0"/>
          <w:sz w:val="18"/>
          <w:szCs w:val="18"/>
          <w:highlight w:val="lightGray"/>
        </w:rPr>
        <w:t>InStream</w:t>
      </w:r>
      <w:r w:rsidR="00D10F7E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661F5B">
        <w:rPr>
          <w:rFonts w:ascii="Consolas" w:hAnsi="Consolas" w:cs="Consolas" w:hint="eastAsia"/>
          <w:color w:val="000000"/>
          <w:kern w:val="0"/>
          <w:sz w:val="18"/>
          <w:szCs w:val="18"/>
        </w:rPr>
        <w:t>，主要的几个方法</w:t>
      </w:r>
      <w:r w:rsidR="00661F5B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661F5B">
        <w:rPr>
          <w:rFonts w:ascii="Consolas" w:hAnsi="Consolas" w:cs="Consolas" w:hint="eastAsia"/>
          <w:color w:val="000000"/>
          <w:kern w:val="0"/>
          <w:sz w:val="18"/>
          <w:szCs w:val="18"/>
        </w:rPr>
        <w:t>：</w:t>
      </w:r>
    </w:p>
    <w:p w:rsidR="00661F5B" w:rsidRPr="00AD0CFD" w:rsidRDefault="007957C4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planReadPartialDataStreams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():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计算每个列的哪些位置数据应该被读出来</w:t>
      </w:r>
      <w:r w:rsid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；</w:t>
      </w:r>
    </w:p>
    <w:p w:rsidR="007957C4" w:rsidRPr="00AD0CFD" w:rsidRDefault="007957C4" w:rsidP="00D946D7">
      <w:pPr>
        <w:rPr>
          <w:rFonts w:ascii="Consolas" w:hAnsi="Consolas" w:cs="Consolas"/>
          <w:color w:val="000000"/>
          <w:kern w:val="0"/>
          <w:sz w:val="18"/>
          <w:szCs w:val="18"/>
        </w:rPr>
      </w:pP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mergeDiskRanges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() :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将连续的数据合并起来，读到一个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bytebuffer</w:t>
      </w:r>
      <w:r w:rsidRP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中</w:t>
      </w:r>
      <w:r w:rsid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；</w:t>
      </w:r>
    </w:p>
    <w:p w:rsidR="007957C4" w:rsidRDefault="007957C4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createStream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(streamList, chunks, bytes, </w:t>
      </w: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include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code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bufferSiz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,</w:t>
      </w:r>
      <w:r w:rsidRPr="00AD0CFD">
        <w:rPr>
          <w:rFonts w:ascii="Consolas" w:hAnsi="Consolas" w:cs="Consolas"/>
          <w:color w:val="000000"/>
          <w:kern w:val="0"/>
          <w:sz w:val="18"/>
          <w:szCs w:val="18"/>
        </w:rPr>
        <w:t>stream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: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根据上面计算的未知信息，将所有数据读出来并构造需要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InStream </w:t>
      </w:r>
      <w:r w:rsidR="00AD0CFD">
        <w:rPr>
          <w:rFonts w:ascii="Consolas" w:hAnsi="Consolas" w:cs="Consolas" w:hint="eastAsia"/>
          <w:color w:val="000000"/>
          <w:kern w:val="0"/>
          <w:sz w:val="18"/>
          <w:szCs w:val="18"/>
        </w:rPr>
        <w:t>；</w:t>
      </w:r>
    </w:p>
    <w:p w:rsidR="00B636A0" w:rsidRDefault="00B636A0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</w:p>
    <w:p w:rsidR="00B636A0" w:rsidRPr="00A369C0" w:rsidRDefault="00B636A0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b/>
          <w:color w:val="000000"/>
          <w:kern w:val="0"/>
          <w:sz w:val="18"/>
          <w:szCs w:val="18"/>
        </w:rPr>
      </w:pPr>
      <w:r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 xml:space="preserve">demo </w:t>
      </w:r>
      <w:r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，以下数据在一个</w:t>
      </w:r>
      <w:r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orcfile</w:t>
      </w:r>
      <w:r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中的数据结构</w:t>
      </w:r>
      <w:r w:rsidR="00843CC4"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(data</w:t>
      </w:r>
      <w:r w:rsidR="00843CC4"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部分和</w:t>
      </w:r>
      <w:r w:rsidR="00843CC4"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footer</w:t>
      </w:r>
      <w:r w:rsidR="00843CC4"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的</w:t>
      </w:r>
      <w:r w:rsidR="00843CC4"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  <w:highlight w:val="yellow"/>
        </w:rPr>
        <w:t>streams)</w:t>
      </w:r>
      <w:r w:rsidRPr="00A369C0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 xml:space="preserve"> </w:t>
      </w:r>
    </w:p>
    <w:tbl>
      <w:tblPr>
        <w:tblStyle w:val="a9"/>
        <w:tblW w:w="0" w:type="auto"/>
        <w:tblLook w:val="04A0"/>
      </w:tblPr>
      <w:tblGrid>
        <w:gridCol w:w="1663"/>
        <w:gridCol w:w="1686"/>
        <w:gridCol w:w="1680"/>
        <w:gridCol w:w="1693"/>
        <w:gridCol w:w="1800"/>
      </w:tblGrid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id(long)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ame(string)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ex(string)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ocre(double)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Addres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(string)</w:t>
            </w:r>
          </w:p>
        </w:tc>
      </w:tr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lili</w:t>
            </w:r>
          </w:p>
        </w:tc>
        <w:tc>
          <w:tcPr>
            <w:tcW w:w="1704" w:type="dxa"/>
          </w:tcPr>
          <w:p w:rsidR="00045B71" w:rsidRDefault="00F333BE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98.75</w:t>
            </w:r>
          </w:p>
        </w:tc>
        <w:tc>
          <w:tcPr>
            <w:tcW w:w="1705" w:type="dxa"/>
          </w:tcPr>
          <w:p w:rsidR="00045B71" w:rsidRDefault="002D0CFC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5</w:t>
            </w:r>
          </w:p>
        </w:tc>
      </w:tr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xiaoming</w:t>
            </w:r>
          </w:p>
        </w:tc>
        <w:tc>
          <w:tcPr>
            <w:tcW w:w="1704" w:type="dxa"/>
          </w:tcPr>
          <w:p w:rsidR="00045B71" w:rsidRDefault="00F333BE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80.25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ull</w:t>
            </w:r>
          </w:p>
        </w:tc>
      </w:tr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lucy</w:t>
            </w:r>
          </w:p>
        </w:tc>
        <w:tc>
          <w:tcPr>
            <w:tcW w:w="1704" w:type="dxa"/>
          </w:tcPr>
          <w:p w:rsidR="00F333BE" w:rsidRDefault="00F333BE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f</w:t>
            </w: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85.7</w:t>
            </w:r>
          </w:p>
        </w:tc>
        <w:tc>
          <w:tcPr>
            <w:tcW w:w="1705" w:type="dxa"/>
          </w:tcPr>
          <w:p w:rsidR="00045B71" w:rsidRDefault="002D0CFC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7</w:t>
            </w:r>
          </w:p>
        </w:tc>
      </w:tr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leke</w:t>
            </w:r>
          </w:p>
        </w:tc>
        <w:tc>
          <w:tcPr>
            <w:tcW w:w="1704" w:type="dxa"/>
          </w:tcPr>
          <w:p w:rsidR="00045B71" w:rsidRDefault="00F333BE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79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ull</w:t>
            </w:r>
          </w:p>
        </w:tc>
      </w:tr>
      <w:tr w:rsidR="00045B71" w:rsidTr="00045B71"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27</w:t>
            </w:r>
          </w:p>
        </w:tc>
        <w:tc>
          <w:tcPr>
            <w:tcW w:w="1704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null</w:t>
            </w:r>
          </w:p>
        </w:tc>
        <w:tc>
          <w:tcPr>
            <w:tcW w:w="1704" w:type="dxa"/>
          </w:tcPr>
          <w:p w:rsidR="00045B71" w:rsidRDefault="00F333BE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  <w:tc>
          <w:tcPr>
            <w:tcW w:w="1705" w:type="dxa"/>
          </w:tcPr>
          <w:p w:rsidR="00045B71" w:rsidRDefault="00045B71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83.25</w:t>
            </w:r>
          </w:p>
        </w:tc>
        <w:tc>
          <w:tcPr>
            <w:tcW w:w="1705" w:type="dxa"/>
          </w:tcPr>
          <w:p w:rsidR="00045B71" w:rsidRDefault="002D0CFC" w:rsidP="007957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9</w:t>
            </w:r>
            <w:r w:rsidR="00C751CD"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.shangdi</w:t>
            </w:r>
          </w:p>
        </w:tc>
      </w:tr>
    </w:tbl>
    <w:p w:rsidR="00A369C0" w:rsidRDefault="00BD069A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 w:rsidRPr="00A369C0">
        <w:rPr>
          <w:rFonts w:ascii="Consolas" w:hAnsi="Consolas" w:cs="Consolas"/>
          <w:color w:val="000000"/>
          <w:kern w:val="0"/>
          <w:sz w:val="18"/>
          <w:szCs w:val="18"/>
          <w:highlight w:val="yellow"/>
        </w:rPr>
        <w:lastRenderedPageBreak/>
        <w:t>S</w:t>
      </w:r>
      <w:r w:rsidRPr="00A369C0">
        <w:rPr>
          <w:rFonts w:ascii="Consolas" w:hAnsi="Consolas" w:cs="Consolas" w:hint="eastAsia"/>
          <w:color w:val="000000"/>
          <w:kern w:val="0"/>
          <w:sz w:val="18"/>
          <w:szCs w:val="18"/>
          <w:highlight w:val="yellow"/>
        </w:rPr>
        <w:t>tripte-data</w:t>
      </w:r>
    </w:p>
    <w:p w:rsidR="00EB429D" w:rsidRDefault="009F2AE3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>S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tripeFooter</w:t>
      </w:r>
      <w:r w:rsidR="00F31122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  List&lt;Stream&gt;</w:t>
      </w:r>
      <w:r w:rsidR="00A37928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DB3D27">
        <w:rPr>
          <w:rFonts w:ascii="Consolas" w:hAnsi="Consolas" w:cs="Consolas" w:hint="eastAsia"/>
          <w:color w:val="000000"/>
          <w:kern w:val="0"/>
          <w:sz w:val="18"/>
          <w:szCs w:val="18"/>
        </w:rPr>
        <w:t>:index</w:t>
      </w:r>
      <w:r w:rsidR="00DB3D27">
        <w:rPr>
          <w:rFonts w:ascii="Consolas" w:hAnsi="Consolas" w:cs="Consolas" w:hint="eastAsia"/>
          <w:color w:val="000000"/>
          <w:kern w:val="0"/>
          <w:sz w:val="18"/>
          <w:szCs w:val="18"/>
        </w:rPr>
        <w:t>和</w:t>
      </w:r>
      <w:r w:rsidR="00DB3D27">
        <w:rPr>
          <w:rFonts w:ascii="Consolas" w:hAnsi="Consolas" w:cs="Consolas" w:hint="eastAsia"/>
          <w:color w:val="000000"/>
          <w:kern w:val="0"/>
          <w:sz w:val="18"/>
          <w:szCs w:val="18"/>
        </w:rPr>
        <w:t>data</w:t>
      </w:r>
      <w:r w:rsidR="00DB3D27">
        <w:rPr>
          <w:rFonts w:ascii="Consolas" w:hAnsi="Consolas" w:cs="Consolas" w:hint="eastAsia"/>
          <w:color w:val="000000"/>
          <w:kern w:val="0"/>
          <w:sz w:val="18"/>
          <w:szCs w:val="18"/>
        </w:rPr>
        <w:t>中的</w:t>
      </w:r>
      <w:r w:rsidR="00DB3D27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stream  </w:t>
      </w:r>
      <w:r w:rsidR="00EA2E91"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           </w:t>
      </w:r>
    </w:p>
    <w:tbl>
      <w:tblPr>
        <w:tblStyle w:val="a9"/>
        <w:tblW w:w="0" w:type="auto"/>
        <w:tblInd w:w="-959" w:type="dxa"/>
        <w:tblLook w:val="04A0"/>
      </w:tblPr>
      <w:tblGrid>
        <w:gridCol w:w="675"/>
        <w:gridCol w:w="3653"/>
        <w:gridCol w:w="1842"/>
      </w:tblGrid>
      <w:tr w:rsidR="00BD069A" w:rsidTr="00EA2E91">
        <w:tc>
          <w:tcPr>
            <w:tcW w:w="675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C</w:t>
            </w: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ol</w:t>
            </w:r>
            <w:r w:rsidR="00EA2E91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号</w:t>
            </w:r>
          </w:p>
        </w:tc>
        <w:tc>
          <w:tcPr>
            <w:tcW w:w="3653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Stream类型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Stream长度（byte[]的长度）</w:t>
            </w: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1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ROW_INDEX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……</w:t>
            </w:r>
          </w:p>
        </w:tc>
        <w:tc>
          <w:tcPr>
            <w:tcW w:w="3653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ROW_INDEX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1</w:t>
            </w:r>
          </w:p>
        </w:tc>
        <w:tc>
          <w:tcPr>
            <w:tcW w:w="3653" w:type="dxa"/>
          </w:tcPr>
          <w:p w:rsidR="00BD069A" w:rsidRPr="00EA2E91" w:rsidRDefault="009E4A82" w:rsidP="00C5446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ATA</w:t>
            </w:r>
            <w:r w:rsidR="00EF5E9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</w:t>
            </w:r>
            <w:r w:rsidR="00C5446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long，以run-longth存储</w:t>
            </w:r>
            <w:r w:rsidR="00EF5E9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)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2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PRESENT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2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LENGTH</w:t>
            </w:r>
            <w:r w:rsidR="00974303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（long,每列字符串的char个数）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2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ATA</w:t>
            </w:r>
            <w:r w:rsidR="00974303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（一个个的char）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LENGTH</w:t>
            </w:r>
            <w:r w:rsidR="00CD348C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long，字段的每个单词包含的char)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BD069A" w:rsidTr="00EA2E91">
        <w:tc>
          <w:tcPr>
            <w:tcW w:w="675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3653" w:type="dxa"/>
          </w:tcPr>
          <w:p w:rsidR="00BD069A" w:rsidRPr="00EA2E91" w:rsidRDefault="009E4A82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ICTIONARY_DATA</w:t>
            </w:r>
            <w:r w:rsidR="00CD348C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（字典的char集，和上面一个构成字典）</w:t>
            </w:r>
          </w:p>
        </w:tc>
        <w:tc>
          <w:tcPr>
            <w:tcW w:w="1842" w:type="dxa"/>
          </w:tcPr>
          <w:p w:rsidR="00BD069A" w:rsidRPr="00EA2E91" w:rsidRDefault="00BD069A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9E4A82" w:rsidTr="00EA2E91">
        <w:tc>
          <w:tcPr>
            <w:tcW w:w="675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3653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ATA</w:t>
            </w:r>
            <w:r w:rsidR="00483B7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long,一个field在字典中的未知)</w:t>
            </w:r>
          </w:p>
        </w:tc>
        <w:tc>
          <w:tcPr>
            <w:tcW w:w="1842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9E4A82" w:rsidTr="00EA2E91">
        <w:tc>
          <w:tcPr>
            <w:tcW w:w="675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4</w:t>
            </w:r>
          </w:p>
        </w:tc>
        <w:tc>
          <w:tcPr>
            <w:tcW w:w="3653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ATA</w:t>
            </w:r>
            <w:r w:rsidR="0040119F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double，以64</w:t>
            </w:r>
            <w:r w:rsidR="005E3F87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位定长</w:t>
            </w:r>
            <w:r w:rsidR="0040119F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编码double)</w:t>
            </w:r>
          </w:p>
        </w:tc>
        <w:tc>
          <w:tcPr>
            <w:tcW w:w="1842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9E4A82" w:rsidTr="00EA2E91">
        <w:tc>
          <w:tcPr>
            <w:tcW w:w="675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3653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PRESENT</w:t>
            </w:r>
          </w:p>
        </w:tc>
        <w:tc>
          <w:tcPr>
            <w:tcW w:w="1842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9E4A82" w:rsidTr="00EA2E91">
        <w:tc>
          <w:tcPr>
            <w:tcW w:w="675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3653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LENGTH</w:t>
            </w:r>
            <w:r w:rsidR="001203B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long,每列字符串的char个数)</w:t>
            </w:r>
          </w:p>
        </w:tc>
        <w:tc>
          <w:tcPr>
            <w:tcW w:w="1842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  <w:tr w:rsidR="009E4A82" w:rsidTr="00EA2E91">
        <w:tc>
          <w:tcPr>
            <w:tcW w:w="675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3653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EA2E91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DATA</w:t>
            </w:r>
            <w:r w:rsidR="001203BE" w:rsidRPr="00EA2E91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（一个个的char）</w:t>
            </w:r>
          </w:p>
        </w:tc>
        <w:tc>
          <w:tcPr>
            <w:tcW w:w="1842" w:type="dxa"/>
          </w:tcPr>
          <w:p w:rsidR="009E4A82" w:rsidRPr="00EA2E91" w:rsidRDefault="009E4A82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</w:p>
        </w:tc>
      </w:tr>
    </w:tbl>
    <w:tbl>
      <w:tblPr>
        <w:tblStyle w:val="a9"/>
        <w:tblpPr w:leftFromText="180" w:rightFromText="180" w:vertAnchor="text" w:horzAnchor="page" w:tblpX="7612" w:tblpY="-4854"/>
        <w:tblW w:w="0" w:type="auto"/>
        <w:tblLook w:val="04A0"/>
      </w:tblPr>
      <w:tblGrid>
        <w:gridCol w:w="3510"/>
      </w:tblGrid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ata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4 15 16 25 27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1110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4 8 4 4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L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ilixiaominglucyleke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3 4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f</w:t>
            </w:r>
            <w:r w:rsidRPr="00F333B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male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0 0 1 0 0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98.75 80.25 85.7 79 83.25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10101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7 7 15</w:t>
            </w:r>
          </w:p>
        </w:tc>
      </w:tr>
      <w:tr w:rsidR="00EA2E91" w:rsidTr="00EA2E91">
        <w:tc>
          <w:tcPr>
            <w:tcW w:w="3510" w:type="dxa"/>
          </w:tcPr>
          <w:p w:rsidR="00EA2E91" w:rsidRDefault="00EA2E91" w:rsidP="00EA2E9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5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7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Consolas" w:hAnsi="Consolas" w:cs="Consolas" w:hint="eastAsia"/>
                <w:color w:val="000000"/>
                <w:kern w:val="0"/>
                <w:sz w:val="18"/>
                <w:szCs w:val="18"/>
              </w:rPr>
              <w:t>treet.9.shangdi</w:t>
            </w:r>
          </w:p>
        </w:tc>
      </w:tr>
    </w:tbl>
    <w:p w:rsidR="0059618C" w:rsidRDefault="0059618C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</w:p>
    <w:p w:rsidR="00FA5BE4" w:rsidRDefault="0059618C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测试数据结果，在总共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4200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万行的数据中过滤选择，数据大小在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3G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左右</w:t>
      </w:r>
    </w:p>
    <w:p w:rsidR="00597180" w:rsidRDefault="00597180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测试分为两种：</w:t>
      </w:r>
    </w:p>
    <w:p w:rsidR="00597180" w:rsidRDefault="00597180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一：按照某一列排序，然后按照这列的条件来做过滤，这样</w:t>
      </w:r>
      <w:r w:rsidR="00B26850">
        <w:rPr>
          <w:rFonts w:ascii="Consolas" w:hAnsi="Consolas" w:cs="Consolas" w:hint="eastAsia"/>
          <w:color w:val="000000"/>
          <w:kern w:val="0"/>
          <w:sz w:val="18"/>
          <w:szCs w:val="18"/>
        </w:rPr>
        <w:t>就会出现的是从某一个</w:t>
      </w:r>
      <w:r w:rsidR="00B26850">
        <w:rPr>
          <w:rFonts w:ascii="Consolas" w:hAnsi="Consolas" w:cs="Consolas" w:hint="eastAsia"/>
          <w:color w:val="000000"/>
          <w:kern w:val="0"/>
          <w:sz w:val="18"/>
          <w:szCs w:val="18"/>
        </w:rPr>
        <w:t>index</w:t>
      </w:r>
      <w:r w:rsidR="00B26850">
        <w:rPr>
          <w:rFonts w:ascii="Consolas" w:hAnsi="Consolas" w:cs="Consolas" w:hint="eastAsia"/>
          <w:color w:val="000000"/>
          <w:kern w:val="0"/>
          <w:sz w:val="18"/>
          <w:szCs w:val="18"/>
        </w:rPr>
        <w:t>开始后的所有数据被连续读出来，避免不断的随机寻址</w:t>
      </w:r>
    </w:p>
    <w:p w:rsidR="00B26850" w:rsidRPr="00597180" w:rsidRDefault="00B26850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二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：修改部分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orc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谓词下推的代码，在所有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ndex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中随机间隔的选出一个作为命中块，这样会出现数据过滤了一下，但是会出现多次磁盘寻址在读取（有的可能是读取很小的数据段）的情况，具体测试如下：</w:t>
      </w:r>
    </w:p>
    <w:tbl>
      <w:tblPr>
        <w:tblStyle w:val="a9"/>
        <w:tblW w:w="0" w:type="auto"/>
        <w:tblLook w:val="04A0"/>
      </w:tblPr>
      <w:tblGrid>
        <w:gridCol w:w="1384"/>
        <w:gridCol w:w="1843"/>
        <w:gridCol w:w="1559"/>
      </w:tblGrid>
      <w:tr w:rsidR="0059618C" w:rsidRPr="00FA5BE4" w:rsidTr="003F30C4">
        <w:trPr>
          <w:trHeight w:val="113"/>
        </w:trPr>
        <w:tc>
          <w:tcPr>
            <w:tcW w:w="1384" w:type="dxa"/>
          </w:tcPr>
          <w:p w:rsidR="0059618C" w:rsidRPr="00FA5BE4" w:rsidRDefault="0059618C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</w:pPr>
            <w:r w:rsidRPr="00FA5BE4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R</w:t>
            </w:r>
            <w:r w:rsidRPr="00FA5BE4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ow num</w:t>
            </w:r>
          </w:p>
        </w:tc>
        <w:tc>
          <w:tcPr>
            <w:tcW w:w="1843" w:type="dxa"/>
          </w:tcPr>
          <w:p w:rsidR="0059618C" w:rsidRPr="00FA5BE4" w:rsidRDefault="0059618C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</w:pPr>
            <w:r w:rsidRPr="00FA5BE4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C</w:t>
            </w:r>
            <w:r w:rsidRPr="00FA5BE4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ost</w:t>
            </w:r>
            <w:r w:rsidR="001F5A7E" w:rsidRPr="00FA5BE4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(s)</w:t>
            </w:r>
          </w:p>
        </w:tc>
        <w:tc>
          <w:tcPr>
            <w:tcW w:w="1559" w:type="dxa"/>
          </w:tcPr>
          <w:p w:rsidR="0059618C" w:rsidRPr="00FA5BE4" w:rsidRDefault="0059618C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</w:pPr>
            <w:r w:rsidRPr="00FA5BE4"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  <w:t>R</w:t>
            </w:r>
            <w:r w:rsidRPr="00FA5BE4"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ead buffer count</w:t>
            </w:r>
          </w:p>
        </w:tc>
      </w:tr>
      <w:tr w:rsidR="00FA5BE4" w:rsidRPr="00FA5BE4" w:rsidTr="003F30C4">
        <w:trPr>
          <w:trHeight w:val="113"/>
        </w:trPr>
        <w:tc>
          <w:tcPr>
            <w:tcW w:w="4786" w:type="dxa"/>
            <w:gridSpan w:val="3"/>
          </w:tcPr>
          <w:p w:rsidR="00FA5BE4" w:rsidRPr="00FA5BE4" w:rsidRDefault="00FA5BE4" w:rsidP="007957C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</w:pPr>
            <w:r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顺序读数据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2064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17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7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0634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12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6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8559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06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3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6024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03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1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1924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88 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6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7399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75 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1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2034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63 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5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4359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41 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6</w:t>
            </w:r>
          </w:p>
        </w:tc>
      </w:tr>
      <w:tr w:rsidR="007A01E4" w:rsidRPr="00FA5BE4" w:rsidTr="003F30C4">
        <w:trPr>
          <w:trHeight w:val="113"/>
        </w:trPr>
        <w:tc>
          <w:tcPr>
            <w:tcW w:w="1384" w:type="dxa"/>
          </w:tcPr>
          <w:p w:rsidR="007A01E4" w:rsidRPr="00FA5BE4" w:rsidRDefault="007A01E4" w:rsidP="005144CE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2209498</w:t>
            </w:r>
          </w:p>
        </w:tc>
        <w:tc>
          <w:tcPr>
            <w:tcW w:w="1843" w:type="dxa"/>
          </w:tcPr>
          <w:p w:rsidR="007A01E4" w:rsidRPr="00FA5BE4" w:rsidRDefault="007A01E4" w:rsidP="00B6016F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35 </w:t>
            </w:r>
          </w:p>
        </w:tc>
        <w:tc>
          <w:tcPr>
            <w:tcW w:w="1559" w:type="dxa"/>
          </w:tcPr>
          <w:p w:rsidR="007A01E4" w:rsidRPr="00FA5BE4" w:rsidRDefault="007A01E4" w:rsidP="00674DE7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4</w:t>
            </w:r>
          </w:p>
        </w:tc>
      </w:tr>
      <w:tr w:rsidR="00FA5BE4" w:rsidRPr="00FA5BE4" w:rsidTr="003F30C4">
        <w:trPr>
          <w:trHeight w:val="113"/>
        </w:trPr>
        <w:tc>
          <w:tcPr>
            <w:tcW w:w="4786" w:type="dxa"/>
            <w:gridSpan w:val="3"/>
          </w:tcPr>
          <w:p w:rsidR="00FA5BE4" w:rsidRPr="00FA5BE4" w:rsidRDefault="00FA5BE4" w:rsidP="00482A9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13"/>
                <w:szCs w:val="13"/>
              </w:rPr>
            </w:pPr>
            <w:r>
              <w:rPr>
                <w:rFonts w:ascii="微软雅黑" w:eastAsia="微软雅黑" w:hAnsi="微软雅黑" w:cs="Consolas" w:hint="eastAsia"/>
                <w:color w:val="000000"/>
                <w:kern w:val="0"/>
                <w:sz w:val="13"/>
                <w:szCs w:val="13"/>
              </w:rPr>
              <w:t>随机读数据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2064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18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7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7929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22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71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33454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21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01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9215000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22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637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5189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16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877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21449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10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090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6725000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96 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291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lastRenderedPageBreak/>
              <w:t>13030000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84 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382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8354498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 xml:space="preserve">66 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411</w:t>
            </w:r>
          </w:p>
        </w:tc>
      </w:tr>
      <w:tr w:rsidR="00FA5BE4" w:rsidRPr="00FA5BE4" w:rsidTr="003F30C4">
        <w:trPr>
          <w:trHeight w:val="113"/>
        </w:trPr>
        <w:tc>
          <w:tcPr>
            <w:tcW w:w="1384" w:type="dxa"/>
          </w:tcPr>
          <w:p w:rsidR="00FA5BE4" w:rsidRPr="00FA5BE4" w:rsidRDefault="00FA5BE4" w:rsidP="00EB5AF8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130000</w:t>
            </w:r>
          </w:p>
        </w:tc>
        <w:tc>
          <w:tcPr>
            <w:tcW w:w="1843" w:type="dxa"/>
          </w:tcPr>
          <w:p w:rsidR="00FA5BE4" w:rsidRPr="00FA5BE4" w:rsidRDefault="00FA5BE4" w:rsidP="00646763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45</w:t>
            </w:r>
          </w:p>
        </w:tc>
        <w:tc>
          <w:tcPr>
            <w:tcW w:w="1559" w:type="dxa"/>
          </w:tcPr>
          <w:p w:rsidR="00FA5BE4" w:rsidRPr="00FA5BE4" w:rsidRDefault="00FA5BE4" w:rsidP="00BF4066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FA5BE4">
              <w:rPr>
                <w:rFonts w:ascii="微软雅黑" w:eastAsia="微软雅黑" w:hAnsi="微软雅黑"/>
                <w:sz w:val="13"/>
                <w:szCs w:val="13"/>
              </w:rPr>
              <w:t>1303</w:t>
            </w:r>
          </w:p>
        </w:tc>
      </w:tr>
    </w:tbl>
    <w:p w:rsidR="000F7DCA" w:rsidRDefault="000F7DCA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</w:p>
    <w:p w:rsidR="00036A35" w:rsidRDefault="00036A35" w:rsidP="007957C4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000000"/>
          <w:kern w:val="0"/>
          <w:sz w:val="18"/>
          <w:szCs w:val="18"/>
        </w:rPr>
      </w:pPr>
    </w:p>
    <w:p w:rsidR="00DB194B" w:rsidRDefault="00DB194B" w:rsidP="007957C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</w:p>
    <w:p w:rsidR="000F7DCA" w:rsidRPr="00A15FD2" w:rsidRDefault="00187798" w:rsidP="00A57F4E">
      <w:pPr>
        <w:outlineLvl w:val="0"/>
        <w:rPr>
          <w:rFonts w:ascii="微软雅黑" w:eastAsia="微软雅黑" w:hAnsi="微软雅黑"/>
          <w:sz w:val="36"/>
          <w:szCs w:val="36"/>
        </w:rPr>
      </w:pPr>
      <w:r w:rsidRPr="00A15FD2">
        <w:rPr>
          <w:rFonts w:ascii="微软雅黑" w:eastAsia="微软雅黑" w:hAnsi="微软雅黑" w:hint="eastAsia"/>
          <w:sz w:val="36"/>
          <w:szCs w:val="36"/>
        </w:rPr>
        <w:t>后续使用OrcFile</w:t>
      </w:r>
      <w:r w:rsidR="00A57F4E" w:rsidRPr="00A15FD2">
        <w:rPr>
          <w:rFonts w:ascii="微软雅黑" w:eastAsia="微软雅黑" w:hAnsi="微软雅黑" w:hint="eastAsia"/>
          <w:sz w:val="36"/>
          <w:szCs w:val="36"/>
        </w:rPr>
        <w:t>的一些改进</w:t>
      </w:r>
      <w:r w:rsidR="006D6D1A" w:rsidRPr="00A15FD2">
        <w:rPr>
          <w:rFonts w:ascii="微软雅黑" w:eastAsia="微软雅黑" w:hAnsi="微软雅黑" w:hint="eastAsia"/>
          <w:sz w:val="36"/>
          <w:szCs w:val="36"/>
        </w:rPr>
        <w:t>想法</w:t>
      </w:r>
    </w:p>
    <w:p w:rsidR="0015171C" w:rsidRPr="0015171C" w:rsidRDefault="0015171C" w:rsidP="0015171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15171C">
        <w:rPr>
          <w:rFonts w:ascii="Consolas" w:hAnsi="Consolas" w:cs="Consolas" w:hint="eastAsia"/>
          <w:color w:val="000000"/>
          <w:kern w:val="0"/>
          <w:sz w:val="18"/>
          <w:szCs w:val="18"/>
        </w:rPr>
        <w:t>在保证计算性能的前提下，扩展</w:t>
      </w:r>
      <w:r w:rsidRPr="0015171C">
        <w:rPr>
          <w:rFonts w:ascii="Consolas" w:hAnsi="Consolas" w:cs="Consolas" w:hint="eastAsia"/>
          <w:color w:val="000000"/>
          <w:kern w:val="0"/>
          <w:sz w:val="18"/>
          <w:szCs w:val="18"/>
        </w:rPr>
        <w:t>orcfile</w:t>
      </w:r>
      <w:r w:rsidRPr="0015171C">
        <w:rPr>
          <w:rFonts w:ascii="Consolas" w:hAnsi="Consolas" w:cs="Consolas" w:hint="eastAsia"/>
          <w:color w:val="000000"/>
          <w:kern w:val="0"/>
          <w:sz w:val="18"/>
          <w:szCs w:val="18"/>
        </w:rPr>
        <w:t>的统计信息，用作</w:t>
      </w:r>
      <w:r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table</w:t>
      </w:r>
      <w:r w:rsidR="004D67B6"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数据统计</w:t>
      </w:r>
      <w:r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画像</w:t>
      </w:r>
      <w:r w:rsidR="00104A03">
        <w:rPr>
          <w:rFonts w:ascii="Consolas" w:hAnsi="Consolas" w:cs="Consolas" w:hint="eastAsia"/>
          <w:color w:val="000000"/>
          <w:kern w:val="0"/>
          <w:sz w:val="18"/>
          <w:szCs w:val="18"/>
        </w:rPr>
        <w:t>和</w:t>
      </w:r>
      <w:r w:rsidR="00104A03"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改进</w:t>
      </w:r>
      <w:r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谓词下推</w:t>
      </w:r>
      <w:r w:rsidR="00104A03" w:rsidRPr="00293ECA">
        <w:rPr>
          <w:rFonts w:ascii="Consolas" w:hAnsi="Consolas" w:cs="Consolas" w:hint="eastAsia"/>
          <w:b/>
          <w:color w:val="000000"/>
          <w:kern w:val="0"/>
          <w:sz w:val="18"/>
          <w:szCs w:val="18"/>
        </w:rPr>
        <w:t>过滤</w:t>
      </w:r>
      <w:r w:rsidRPr="0015171C">
        <w:rPr>
          <w:rFonts w:ascii="Consolas" w:hAnsi="Consolas" w:cs="Consolas" w:hint="eastAsia"/>
          <w:color w:val="000000"/>
          <w:kern w:val="0"/>
          <w:sz w:val="18"/>
          <w:szCs w:val="18"/>
        </w:rPr>
        <w:t>。</w:t>
      </w:r>
    </w:p>
    <w:p w:rsidR="00B30834" w:rsidRDefault="008E622E" w:rsidP="0015171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在扩展统计信息的基础上改进谓词下推的算法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</w:p>
    <w:p w:rsidR="00B30834" w:rsidRDefault="00B30834" w:rsidP="0015171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可以参考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nfobright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&lt;&lt;</w:t>
      </w:r>
      <w:r w:rsidRPr="00B30834">
        <w:rPr>
          <w:rFonts w:ascii="Consolas" w:hAnsi="Consolas" w:cs="Consolas"/>
          <w:color w:val="000000"/>
          <w:kern w:val="0"/>
          <w:sz w:val="18"/>
          <w:szCs w:val="18"/>
        </w:rPr>
        <w:t>Infobrigh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t_–_Analytic_Database_Engin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&gt;&gt;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和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&lt;</w:t>
      </w:r>
      <w:r w:rsidRPr="00B30834">
        <w:rPr>
          <w:rFonts w:ascii="Consolas" w:hAnsi="Consolas" w:cs="Consolas"/>
          <w:color w:val="000000"/>
          <w:kern w:val="0"/>
          <w:sz w:val="18"/>
          <w:szCs w:val="18"/>
        </w:rPr>
        <w:t>Brighthouse_An_Analytic_Data_Warehouse_for_Ad-hoc_Queries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&gt;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论文以及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infobright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一些查询优化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 </w:t>
      </w:r>
      <w:r w:rsidR="008E622E"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</w:p>
    <w:p w:rsidR="00526BFA" w:rsidRDefault="00526BFA" w:rsidP="0015171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针对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hdfs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的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block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大小，来控制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stripe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文件大小，以尽量保证</w:t>
      </w: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 xml:space="preserve">local </w:t>
      </w:r>
      <w:r w:rsidR="008E622E"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</w:p>
    <w:p w:rsidR="00187798" w:rsidRPr="008E622E" w:rsidRDefault="00B30834" w:rsidP="007957C4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>
        <w:rPr>
          <w:rFonts w:ascii="Consolas" w:hAnsi="Consolas" w:cs="Consolas" w:hint="eastAsia"/>
          <w:color w:val="000000"/>
          <w:kern w:val="0"/>
          <w:sz w:val="18"/>
          <w:szCs w:val="18"/>
        </w:rPr>
        <w:t>待补充</w:t>
      </w:r>
      <w:r w:rsidR="008E622E">
        <w:rPr>
          <w:rFonts w:ascii="Consolas" w:hAnsi="Consolas" w:cs="Consolas" w:hint="eastAsia"/>
          <w:color w:val="000000"/>
          <w:kern w:val="0"/>
          <w:sz w:val="18"/>
          <w:szCs w:val="18"/>
        </w:rPr>
        <w:t>.</w:t>
      </w:r>
    </w:p>
    <w:sectPr w:rsidR="00187798" w:rsidRPr="008E622E" w:rsidSect="000F68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3573" w:rsidRDefault="00BC3573" w:rsidP="00BF2D9E">
      <w:r>
        <w:separator/>
      </w:r>
    </w:p>
  </w:endnote>
  <w:endnote w:type="continuationSeparator" w:id="0">
    <w:p w:rsidR="00BC3573" w:rsidRDefault="00BC3573" w:rsidP="00BF2D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3573" w:rsidRDefault="00BC3573" w:rsidP="00BF2D9E">
      <w:r>
        <w:separator/>
      </w:r>
    </w:p>
  </w:footnote>
  <w:footnote w:type="continuationSeparator" w:id="0">
    <w:p w:rsidR="00BC3573" w:rsidRDefault="00BC3573" w:rsidP="00BF2D9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BA5C32"/>
    <w:multiLevelType w:val="hybridMultilevel"/>
    <w:tmpl w:val="853E2D76"/>
    <w:lvl w:ilvl="0" w:tplc="A426EA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820D6A"/>
    <w:multiLevelType w:val="hybridMultilevel"/>
    <w:tmpl w:val="826838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2D9E"/>
    <w:rsid w:val="0000259E"/>
    <w:rsid w:val="00036A35"/>
    <w:rsid w:val="00042771"/>
    <w:rsid w:val="00045B71"/>
    <w:rsid w:val="0008630B"/>
    <w:rsid w:val="000A278D"/>
    <w:rsid w:val="000A2E18"/>
    <w:rsid w:val="000D66EF"/>
    <w:rsid w:val="000E2645"/>
    <w:rsid w:val="000E4AEF"/>
    <w:rsid w:val="000F688D"/>
    <w:rsid w:val="000F7DCA"/>
    <w:rsid w:val="00104A03"/>
    <w:rsid w:val="001203BE"/>
    <w:rsid w:val="0014668A"/>
    <w:rsid w:val="0015171C"/>
    <w:rsid w:val="001517F3"/>
    <w:rsid w:val="00161271"/>
    <w:rsid w:val="00165474"/>
    <w:rsid w:val="001665D5"/>
    <w:rsid w:val="00187798"/>
    <w:rsid w:val="001F5A7E"/>
    <w:rsid w:val="00254625"/>
    <w:rsid w:val="002653FA"/>
    <w:rsid w:val="00284A91"/>
    <w:rsid w:val="0029029F"/>
    <w:rsid w:val="00293ECA"/>
    <w:rsid w:val="002C6558"/>
    <w:rsid w:val="002D0CFC"/>
    <w:rsid w:val="002E5C10"/>
    <w:rsid w:val="00306DFC"/>
    <w:rsid w:val="00337B2F"/>
    <w:rsid w:val="003D30B5"/>
    <w:rsid w:val="003D3801"/>
    <w:rsid w:val="003E0811"/>
    <w:rsid w:val="003E4BEF"/>
    <w:rsid w:val="003F02F3"/>
    <w:rsid w:val="003F30C4"/>
    <w:rsid w:val="0040119F"/>
    <w:rsid w:val="00414CA9"/>
    <w:rsid w:val="004365B5"/>
    <w:rsid w:val="00467843"/>
    <w:rsid w:val="00483B7E"/>
    <w:rsid w:val="004D67B6"/>
    <w:rsid w:val="004D6806"/>
    <w:rsid w:val="00516420"/>
    <w:rsid w:val="00524ED8"/>
    <w:rsid w:val="00526BFA"/>
    <w:rsid w:val="00527D2F"/>
    <w:rsid w:val="005331DF"/>
    <w:rsid w:val="00537F6A"/>
    <w:rsid w:val="0059618C"/>
    <w:rsid w:val="00597180"/>
    <w:rsid w:val="005B119F"/>
    <w:rsid w:val="005E3F87"/>
    <w:rsid w:val="005E53B6"/>
    <w:rsid w:val="005F484D"/>
    <w:rsid w:val="006121D9"/>
    <w:rsid w:val="006166E0"/>
    <w:rsid w:val="00621C73"/>
    <w:rsid w:val="00624EFC"/>
    <w:rsid w:val="00661F5B"/>
    <w:rsid w:val="0067255C"/>
    <w:rsid w:val="00686DBF"/>
    <w:rsid w:val="006B0DDC"/>
    <w:rsid w:val="006B23D4"/>
    <w:rsid w:val="006D6D1A"/>
    <w:rsid w:val="006E4170"/>
    <w:rsid w:val="007071D4"/>
    <w:rsid w:val="007957C4"/>
    <w:rsid w:val="007A01E4"/>
    <w:rsid w:val="007A7D54"/>
    <w:rsid w:val="007D4A91"/>
    <w:rsid w:val="007E0A0C"/>
    <w:rsid w:val="007E13E1"/>
    <w:rsid w:val="007E58F2"/>
    <w:rsid w:val="007F584B"/>
    <w:rsid w:val="008164F9"/>
    <w:rsid w:val="00843CC4"/>
    <w:rsid w:val="008928FD"/>
    <w:rsid w:val="008A24AC"/>
    <w:rsid w:val="008E622E"/>
    <w:rsid w:val="00912E8D"/>
    <w:rsid w:val="009328AC"/>
    <w:rsid w:val="00941A8C"/>
    <w:rsid w:val="00944EF6"/>
    <w:rsid w:val="00945C00"/>
    <w:rsid w:val="00945F97"/>
    <w:rsid w:val="00974303"/>
    <w:rsid w:val="009B68E0"/>
    <w:rsid w:val="009E1F09"/>
    <w:rsid w:val="009E2B12"/>
    <w:rsid w:val="009E4A82"/>
    <w:rsid w:val="009F2AE3"/>
    <w:rsid w:val="00A04168"/>
    <w:rsid w:val="00A13B4E"/>
    <w:rsid w:val="00A15FD2"/>
    <w:rsid w:val="00A369C0"/>
    <w:rsid w:val="00A37928"/>
    <w:rsid w:val="00A57F4E"/>
    <w:rsid w:val="00A769A2"/>
    <w:rsid w:val="00A871E7"/>
    <w:rsid w:val="00A97007"/>
    <w:rsid w:val="00AB0B76"/>
    <w:rsid w:val="00AD0CFD"/>
    <w:rsid w:val="00B26850"/>
    <w:rsid w:val="00B30834"/>
    <w:rsid w:val="00B607F4"/>
    <w:rsid w:val="00B636A0"/>
    <w:rsid w:val="00B70A44"/>
    <w:rsid w:val="00B732CF"/>
    <w:rsid w:val="00BB5E19"/>
    <w:rsid w:val="00BC3573"/>
    <w:rsid w:val="00BD069A"/>
    <w:rsid w:val="00BE0BF0"/>
    <w:rsid w:val="00BE22A0"/>
    <w:rsid w:val="00BF1B28"/>
    <w:rsid w:val="00BF2D9E"/>
    <w:rsid w:val="00C0553D"/>
    <w:rsid w:val="00C229FC"/>
    <w:rsid w:val="00C33FCA"/>
    <w:rsid w:val="00C5446E"/>
    <w:rsid w:val="00C658BB"/>
    <w:rsid w:val="00C70FB9"/>
    <w:rsid w:val="00C751CD"/>
    <w:rsid w:val="00C863AC"/>
    <w:rsid w:val="00CC7404"/>
    <w:rsid w:val="00CD348C"/>
    <w:rsid w:val="00CE4AC7"/>
    <w:rsid w:val="00D10F7E"/>
    <w:rsid w:val="00D12F7A"/>
    <w:rsid w:val="00D946D7"/>
    <w:rsid w:val="00DA0C6D"/>
    <w:rsid w:val="00DB194B"/>
    <w:rsid w:val="00DB3D27"/>
    <w:rsid w:val="00DB7126"/>
    <w:rsid w:val="00E073E9"/>
    <w:rsid w:val="00E41AAB"/>
    <w:rsid w:val="00E5492D"/>
    <w:rsid w:val="00EA2E91"/>
    <w:rsid w:val="00EB0648"/>
    <w:rsid w:val="00EB429D"/>
    <w:rsid w:val="00EC537E"/>
    <w:rsid w:val="00EC5511"/>
    <w:rsid w:val="00EE1D78"/>
    <w:rsid w:val="00EF5E9E"/>
    <w:rsid w:val="00F13ED4"/>
    <w:rsid w:val="00F31122"/>
    <w:rsid w:val="00F333BE"/>
    <w:rsid w:val="00F42337"/>
    <w:rsid w:val="00F95E5D"/>
    <w:rsid w:val="00FA5BE4"/>
    <w:rsid w:val="00FD0F9B"/>
    <w:rsid w:val="00FD1F5B"/>
    <w:rsid w:val="00FF09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688D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F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F2D9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F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F2D9E"/>
    <w:rPr>
      <w:sz w:val="18"/>
      <w:szCs w:val="18"/>
    </w:rPr>
  </w:style>
  <w:style w:type="character" w:styleId="a5">
    <w:name w:val="Hyperlink"/>
    <w:basedOn w:val="a0"/>
    <w:uiPriority w:val="99"/>
    <w:unhideWhenUsed/>
    <w:rsid w:val="00BF2D9E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BF2D9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F2D9E"/>
    <w:rPr>
      <w:sz w:val="18"/>
      <w:szCs w:val="18"/>
    </w:rPr>
  </w:style>
  <w:style w:type="paragraph" w:styleId="a7">
    <w:name w:val="List Paragraph"/>
    <w:basedOn w:val="a"/>
    <w:uiPriority w:val="34"/>
    <w:qFormat/>
    <w:rsid w:val="00E41AAB"/>
    <w:pPr>
      <w:ind w:firstLineChars="200" w:firstLine="420"/>
    </w:pPr>
  </w:style>
  <w:style w:type="paragraph" w:styleId="a8">
    <w:name w:val="Document Map"/>
    <w:basedOn w:val="a"/>
    <w:link w:val="Char2"/>
    <w:uiPriority w:val="99"/>
    <w:semiHidden/>
    <w:unhideWhenUsed/>
    <w:rsid w:val="00686DBF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686DBF"/>
    <w:rPr>
      <w:rFonts w:ascii="宋体" w:eastAsia="宋体"/>
      <w:sz w:val="18"/>
      <w:szCs w:val="18"/>
    </w:rPr>
  </w:style>
  <w:style w:type="table" w:styleId="a9">
    <w:name w:val="Table Grid"/>
    <w:basedOn w:val="a1"/>
    <w:uiPriority w:val="59"/>
    <w:rsid w:val="00045B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ocs.hortonworks.com/HDPDocuments/HDP2/HDP-2.0.0.2/ds_Hive/orcfile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1.bin"/><Relationship Id="rId39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hyperlink" Target="http://docs.hortonworks.com/HDPDocuments/HDP2/HDP-2.0.0.2/ds_Hive/orcfile.html" TargetMode="Externa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C1E889-7A2F-48D0-AEA3-4FD9868C68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0</TotalTime>
  <Pages>14</Pages>
  <Words>871</Words>
  <Characters>4968</Characters>
  <Application>Microsoft Office Word</Application>
  <DocSecurity>0</DocSecurity>
  <Lines>41</Lines>
  <Paragraphs>11</Paragraphs>
  <ScaleCrop>false</ScaleCrop>
  <Company/>
  <LinksUpToDate>false</LinksUpToDate>
  <CharactersWithSpaces>58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dongchao</dc:creator>
  <cp:keywords/>
  <dc:description/>
  <cp:lastModifiedBy>dingdongchao</cp:lastModifiedBy>
  <cp:revision>170</cp:revision>
  <dcterms:created xsi:type="dcterms:W3CDTF">2014-03-16T03:08:00Z</dcterms:created>
  <dcterms:modified xsi:type="dcterms:W3CDTF">2014-03-19T06:51:00Z</dcterms:modified>
</cp:coreProperties>
</file>